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B00" w:rsidRPr="00370D02" w:rsidRDefault="003A6B00" w:rsidP="003B4F00">
      <w:pPr>
        <w:jc w:val="center"/>
      </w:pPr>
      <w:r>
        <w:rPr>
          <w:noProof/>
          <w:lang w:eastAsia="es-MX"/>
        </w:rPr>
        <w:drawing>
          <wp:inline distT="0" distB="0" distL="114300" distR="114300" wp14:anchorId="7FD03779" wp14:editId="71ED08A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6"/>
                    <a:srcRect/>
                    <a:stretch>
                      <a:fillRect/>
                    </a:stretch>
                  </pic:blipFill>
                  <pic:spPr>
                    <a:xfrm>
                      <a:off x="0" y="0"/>
                      <a:ext cx="4937760" cy="4937760"/>
                    </a:xfrm>
                    <a:prstGeom prst="rect">
                      <a:avLst/>
                    </a:prstGeom>
                    <a:ln/>
                  </pic:spPr>
                </pic:pic>
              </a:graphicData>
            </a:graphic>
          </wp:inline>
        </w:drawing>
      </w:r>
    </w:p>
    <w:p w:rsidR="003A6B00" w:rsidRDefault="003A6B00" w:rsidP="003A6B00">
      <w:pPr>
        <w:jc w:val="center"/>
        <w:rPr>
          <w:rFonts w:ascii="Calibri" w:eastAsia="Calibri" w:hAnsi="Calibri" w:cs="Calibri"/>
          <w:sz w:val="48"/>
          <w:szCs w:val="48"/>
          <w:lang w:val="en-US"/>
        </w:rPr>
      </w:pPr>
      <w:r>
        <w:rPr>
          <w:rFonts w:ascii="Calibri" w:eastAsia="Calibri" w:hAnsi="Calibri" w:cs="Calibri"/>
          <w:sz w:val="48"/>
          <w:szCs w:val="48"/>
          <w:lang w:val="en-US"/>
        </w:rPr>
        <w:t xml:space="preserve">IBEX </w:t>
      </w:r>
      <w:proofErr w:type="spellStart"/>
      <w:r>
        <w:rPr>
          <w:rFonts w:ascii="Calibri" w:eastAsia="Calibri" w:hAnsi="Calibri" w:cs="Calibri"/>
          <w:sz w:val="48"/>
          <w:szCs w:val="48"/>
          <w:lang w:val="en-US"/>
        </w:rPr>
        <w:t>Softworks</w:t>
      </w:r>
      <w:proofErr w:type="spellEnd"/>
    </w:p>
    <w:p w:rsidR="003A6B00" w:rsidRPr="00370D02" w:rsidRDefault="003A6B00" w:rsidP="003A6B00">
      <w:pPr>
        <w:jc w:val="center"/>
        <w:rPr>
          <w:rFonts w:ascii="Calibri" w:eastAsia="Calibri" w:hAnsi="Calibri" w:cs="Calibri"/>
          <w:sz w:val="48"/>
          <w:szCs w:val="48"/>
          <w:lang w:val="en-US"/>
        </w:rPr>
      </w:pPr>
      <w:r>
        <w:rPr>
          <w:rFonts w:ascii="Calibri" w:eastAsia="Calibri" w:hAnsi="Calibri" w:cs="Calibri"/>
          <w:sz w:val="48"/>
          <w:szCs w:val="48"/>
          <w:lang w:val="en-US"/>
        </w:rPr>
        <w:t>Improving your ideas</w:t>
      </w:r>
    </w:p>
    <w:p w:rsidR="003A6B00" w:rsidRPr="003B4F00" w:rsidRDefault="003A6B00">
      <w:pPr>
        <w:rPr>
          <w:lang w:val="en-US"/>
        </w:rPr>
      </w:pPr>
      <w:r w:rsidRPr="003B4F00">
        <w:rPr>
          <w:lang w:val="en-US"/>
        </w:rPr>
        <w:br w:type="page"/>
      </w:r>
    </w:p>
    <w:sdt>
      <w:sdtPr>
        <w:rPr>
          <w:rFonts w:asciiTheme="minorHAnsi" w:eastAsiaTheme="minorHAnsi" w:hAnsiTheme="minorHAnsi" w:cstheme="minorBidi"/>
          <w:color w:val="auto"/>
          <w:sz w:val="22"/>
          <w:szCs w:val="22"/>
          <w:lang w:val="es-ES" w:eastAsia="en-US"/>
        </w:rPr>
        <w:id w:val="1994143041"/>
        <w:docPartObj>
          <w:docPartGallery w:val="Table of Contents"/>
          <w:docPartUnique/>
        </w:docPartObj>
      </w:sdtPr>
      <w:sdtEndPr>
        <w:rPr>
          <w:b/>
          <w:bCs/>
        </w:rPr>
      </w:sdtEndPr>
      <w:sdtContent>
        <w:p w:rsidR="003A6B00" w:rsidRPr="003B4F00" w:rsidRDefault="003A6B00" w:rsidP="003A6B00">
          <w:pPr>
            <w:pStyle w:val="TtulodeTDC"/>
            <w:rPr>
              <w:lang w:val="en-US"/>
            </w:rPr>
          </w:pPr>
          <w:proofErr w:type="spellStart"/>
          <w:r w:rsidRPr="003B4F00">
            <w:rPr>
              <w:lang w:val="en-US"/>
            </w:rPr>
            <w:t>Contenido</w:t>
          </w:r>
          <w:proofErr w:type="spellEnd"/>
        </w:p>
        <w:p w:rsidR="00127373" w:rsidRDefault="003A6B00">
          <w:pPr>
            <w:pStyle w:val="TDC1"/>
            <w:tabs>
              <w:tab w:val="right" w:leader="dot" w:pos="9350"/>
            </w:tabs>
            <w:rPr>
              <w:rFonts w:eastAsiaTheme="minorEastAsia"/>
              <w:noProof/>
              <w:lang w:eastAsia="es-MX"/>
            </w:rPr>
          </w:pPr>
          <w:r>
            <w:fldChar w:fldCharType="begin"/>
          </w:r>
          <w:r>
            <w:instrText xml:space="preserve"> TOC \o "1-3" \h \z \u </w:instrText>
          </w:r>
          <w:r>
            <w:fldChar w:fldCharType="separate"/>
          </w:r>
          <w:hyperlink w:anchor="_Toc443815671" w:history="1">
            <w:r w:rsidR="00127373" w:rsidRPr="003E7DA1">
              <w:rPr>
                <w:rStyle w:val="Hipervnculo"/>
                <w:noProof/>
              </w:rPr>
              <w:t>Capítulo 1 “Generalidades del proyecto”</w:t>
            </w:r>
            <w:r w:rsidR="00127373">
              <w:rPr>
                <w:noProof/>
                <w:webHidden/>
              </w:rPr>
              <w:tab/>
            </w:r>
            <w:r w:rsidR="00127373">
              <w:rPr>
                <w:noProof/>
                <w:webHidden/>
              </w:rPr>
              <w:fldChar w:fldCharType="begin"/>
            </w:r>
            <w:r w:rsidR="00127373">
              <w:rPr>
                <w:noProof/>
                <w:webHidden/>
              </w:rPr>
              <w:instrText xml:space="preserve"> PAGEREF _Toc443815671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72" w:history="1">
            <w:r w:rsidR="00127373" w:rsidRPr="003E7DA1">
              <w:rPr>
                <w:rStyle w:val="Hipervnculo"/>
                <w:noProof/>
              </w:rPr>
              <w:t>Planteamiento del problema</w:t>
            </w:r>
            <w:r w:rsidR="00127373">
              <w:rPr>
                <w:noProof/>
                <w:webHidden/>
              </w:rPr>
              <w:tab/>
            </w:r>
            <w:r w:rsidR="00127373">
              <w:rPr>
                <w:noProof/>
                <w:webHidden/>
              </w:rPr>
              <w:fldChar w:fldCharType="begin"/>
            </w:r>
            <w:r w:rsidR="00127373">
              <w:rPr>
                <w:noProof/>
                <w:webHidden/>
              </w:rPr>
              <w:instrText xml:space="preserve"> PAGEREF _Toc443815672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73" w:history="1">
            <w:r w:rsidR="00127373" w:rsidRPr="003E7DA1">
              <w:rPr>
                <w:rStyle w:val="Hipervnculo"/>
                <w:noProof/>
              </w:rPr>
              <w:t>Justificación y factibilidad</w:t>
            </w:r>
            <w:r w:rsidR="00127373">
              <w:rPr>
                <w:noProof/>
                <w:webHidden/>
              </w:rPr>
              <w:tab/>
            </w:r>
            <w:r w:rsidR="00127373">
              <w:rPr>
                <w:noProof/>
                <w:webHidden/>
              </w:rPr>
              <w:fldChar w:fldCharType="begin"/>
            </w:r>
            <w:r w:rsidR="00127373">
              <w:rPr>
                <w:noProof/>
                <w:webHidden/>
              </w:rPr>
              <w:instrText xml:space="preserve"> PAGEREF _Toc443815673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74" w:history="1">
            <w:r w:rsidR="00127373" w:rsidRPr="003E7DA1">
              <w:rPr>
                <w:rStyle w:val="Hipervnculo"/>
                <w:noProof/>
              </w:rPr>
              <w:t>Justificación.</w:t>
            </w:r>
            <w:r w:rsidR="00127373">
              <w:rPr>
                <w:noProof/>
                <w:webHidden/>
              </w:rPr>
              <w:tab/>
            </w:r>
            <w:r w:rsidR="00127373">
              <w:rPr>
                <w:noProof/>
                <w:webHidden/>
              </w:rPr>
              <w:fldChar w:fldCharType="begin"/>
            </w:r>
            <w:r w:rsidR="00127373">
              <w:rPr>
                <w:noProof/>
                <w:webHidden/>
              </w:rPr>
              <w:instrText xml:space="preserve"> PAGEREF _Toc443815674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75" w:history="1">
            <w:r w:rsidR="00127373" w:rsidRPr="003E7DA1">
              <w:rPr>
                <w:rStyle w:val="Hipervnculo"/>
                <w:noProof/>
              </w:rPr>
              <w:t>Objetivos</w:t>
            </w:r>
            <w:r w:rsidR="00127373">
              <w:rPr>
                <w:noProof/>
                <w:webHidden/>
              </w:rPr>
              <w:tab/>
            </w:r>
            <w:r w:rsidR="00127373">
              <w:rPr>
                <w:noProof/>
                <w:webHidden/>
              </w:rPr>
              <w:fldChar w:fldCharType="begin"/>
            </w:r>
            <w:r w:rsidR="00127373">
              <w:rPr>
                <w:noProof/>
                <w:webHidden/>
              </w:rPr>
              <w:instrText xml:space="preserve"> PAGEREF _Toc443815675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76" w:history="1">
            <w:r w:rsidR="00127373" w:rsidRPr="003E7DA1">
              <w:rPr>
                <w:rStyle w:val="Hipervnculo"/>
                <w:noProof/>
              </w:rPr>
              <w:t>Alcance</w:t>
            </w:r>
            <w:r w:rsidR="00127373">
              <w:rPr>
                <w:noProof/>
                <w:webHidden/>
              </w:rPr>
              <w:tab/>
            </w:r>
            <w:r w:rsidR="00127373">
              <w:rPr>
                <w:noProof/>
                <w:webHidden/>
              </w:rPr>
              <w:fldChar w:fldCharType="begin"/>
            </w:r>
            <w:r w:rsidR="00127373">
              <w:rPr>
                <w:noProof/>
                <w:webHidden/>
              </w:rPr>
              <w:instrText xml:space="preserve"> PAGEREF _Toc443815676 \h </w:instrText>
            </w:r>
            <w:r w:rsidR="00127373">
              <w:rPr>
                <w:noProof/>
                <w:webHidden/>
              </w:rPr>
            </w:r>
            <w:r w:rsidR="00127373">
              <w:rPr>
                <w:noProof/>
                <w:webHidden/>
              </w:rPr>
              <w:fldChar w:fldCharType="separate"/>
            </w:r>
            <w:r w:rsidR="00127373">
              <w:rPr>
                <w:noProof/>
                <w:webHidden/>
              </w:rPr>
              <w:t>5</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77" w:history="1">
            <w:r w:rsidR="00127373" w:rsidRPr="003E7DA1">
              <w:rPr>
                <w:rStyle w:val="Hipervnculo"/>
                <w:noProof/>
              </w:rPr>
              <w:t>Limitaciones</w:t>
            </w:r>
            <w:r w:rsidR="00127373">
              <w:rPr>
                <w:noProof/>
                <w:webHidden/>
              </w:rPr>
              <w:tab/>
            </w:r>
            <w:r w:rsidR="00127373">
              <w:rPr>
                <w:noProof/>
                <w:webHidden/>
              </w:rPr>
              <w:fldChar w:fldCharType="begin"/>
            </w:r>
            <w:r w:rsidR="00127373">
              <w:rPr>
                <w:noProof/>
                <w:webHidden/>
              </w:rPr>
              <w:instrText xml:space="preserve"> PAGEREF _Toc443815677 \h </w:instrText>
            </w:r>
            <w:r w:rsidR="00127373">
              <w:rPr>
                <w:noProof/>
                <w:webHidden/>
              </w:rPr>
            </w:r>
            <w:r w:rsidR="00127373">
              <w:rPr>
                <w:noProof/>
                <w:webHidden/>
              </w:rPr>
              <w:fldChar w:fldCharType="separate"/>
            </w:r>
            <w:r w:rsidR="00127373">
              <w:rPr>
                <w:noProof/>
                <w:webHidden/>
              </w:rPr>
              <w:t>6</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78" w:history="1">
            <w:r w:rsidR="00127373" w:rsidRPr="003E7DA1">
              <w:rPr>
                <w:rStyle w:val="Hipervnculo"/>
                <w:noProof/>
              </w:rPr>
              <w:t>Descripción del proceso de negocios</w:t>
            </w:r>
            <w:r w:rsidR="00127373">
              <w:rPr>
                <w:noProof/>
                <w:webHidden/>
              </w:rPr>
              <w:tab/>
            </w:r>
            <w:r w:rsidR="00127373">
              <w:rPr>
                <w:noProof/>
                <w:webHidden/>
              </w:rPr>
              <w:fldChar w:fldCharType="begin"/>
            </w:r>
            <w:r w:rsidR="00127373">
              <w:rPr>
                <w:noProof/>
                <w:webHidden/>
              </w:rPr>
              <w:instrText xml:space="preserve"> PAGEREF _Toc443815678 \h </w:instrText>
            </w:r>
            <w:r w:rsidR="00127373">
              <w:rPr>
                <w:noProof/>
                <w:webHidden/>
              </w:rPr>
            </w:r>
            <w:r w:rsidR="00127373">
              <w:rPr>
                <w:noProof/>
                <w:webHidden/>
              </w:rPr>
              <w:fldChar w:fldCharType="separate"/>
            </w:r>
            <w:r w:rsidR="00127373">
              <w:rPr>
                <w:noProof/>
                <w:webHidden/>
              </w:rPr>
              <w:t>7</w:t>
            </w:r>
            <w:r w:rsidR="00127373">
              <w:rPr>
                <w:noProof/>
                <w:webHidden/>
              </w:rPr>
              <w:fldChar w:fldCharType="end"/>
            </w:r>
          </w:hyperlink>
        </w:p>
        <w:p w:rsidR="00127373" w:rsidRDefault="001A32EA">
          <w:pPr>
            <w:pStyle w:val="TDC1"/>
            <w:tabs>
              <w:tab w:val="right" w:leader="dot" w:pos="9350"/>
            </w:tabs>
            <w:rPr>
              <w:rFonts w:eastAsiaTheme="minorEastAsia"/>
              <w:noProof/>
              <w:lang w:eastAsia="es-MX"/>
            </w:rPr>
          </w:pPr>
          <w:hyperlink w:anchor="_Toc443815679" w:history="1">
            <w:r w:rsidR="00127373" w:rsidRPr="003E7DA1">
              <w:rPr>
                <w:rStyle w:val="Hipervnculo"/>
                <w:noProof/>
              </w:rPr>
              <w:t>Capítulo 2 “Fundamento Teórico”</w:t>
            </w:r>
            <w:r w:rsidR="00127373">
              <w:rPr>
                <w:noProof/>
                <w:webHidden/>
              </w:rPr>
              <w:tab/>
            </w:r>
            <w:r w:rsidR="00127373">
              <w:rPr>
                <w:noProof/>
                <w:webHidden/>
              </w:rPr>
              <w:fldChar w:fldCharType="begin"/>
            </w:r>
            <w:r w:rsidR="00127373">
              <w:rPr>
                <w:noProof/>
                <w:webHidden/>
              </w:rPr>
              <w:instrText xml:space="preserve"> PAGEREF _Toc443815679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A32EA">
          <w:pPr>
            <w:pStyle w:val="TDC1"/>
            <w:tabs>
              <w:tab w:val="right" w:leader="dot" w:pos="9350"/>
            </w:tabs>
            <w:rPr>
              <w:rFonts w:eastAsiaTheme="minorEastAsia"/>
              <w:noProof/>
              <w:lang w:eastAsia="es-MX"/>
            </w:rPr>
          </w:pPr>
          <w:hyperlink w:anchor="_Toc443815680" w:history="1">
            <w:r w:rsidR="00127373" w:rsidRPr="003E7DA1">
              <w:rPr>
                <w:rStyle w:val="Hipervnculo"/>
                <w:noProof/>
              </w:rPr>
              <w:t>Capítulo 3 “Metodología de desarrollo”</w:t>
            </w:r>
            <w:r w:rsidR="00127373">
              <w:rPr>
                <w:noProof/>
                <w:webHidden/>
              </w:rPr>
              <w:tab/>
            </w:r>
            <w:r w:rsidR="00127373">
              <w:rPr>
                <w:noProof/>
                <w:webHidden/>
              </w:rPr>
              <w:fldChar w:fldCharType="begin"/>
            </w:r>
            <w:r w:rsidR="00127373">
              <w:rPr>
                <w:noProof/>
                <w:webHidden/>
              </w:rPr>
              <w:instrText xml:space="preserve"> PAGEREF _Toc443815680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81" w:history="1">
            <w:r w:rsidR="00127373" w:rsidRPr="003E7DA1">
              <w:rPr>
                <w:rStyle w:val="Hipervnculo"/>
                <w:noProof/>
              </w:rPr>
              <w:t>Fase de planeación</w:t>
            </w:r>
            <w:r w:rsidR="00127373">
              <w:rPr>
                <w:noProof/>
                <w:webHidden/>
              </w:rPr>
              <w:tab/>
            </w:r>
            <w:r w:rsidR="00127373">
              <w:rPr>
                <w:noProof/>
                <w:webHidden/>
              </w:rPr>
              <w:fldChar w:fldCharType="begin"/>
            </w:r>
            <w:r w:rsidR="00127373">
              <w:rPr>
                <w:noProof/>
                <w:webHidden/>
              </w:rPr>
              <w:instrText xml:space="preserve"> PAGEREF _Toc443815681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82" w:history="1">
            <w:r w:rsidR="00127373" w:rsidRPr="003E7DA1">
              <w:rPr>
                <w:rStyle w:val="Hipervnculo"/>
                <w:noProof/>
                <w:lang w:val="es-419"/>
              </w:rPr>
              <w:t>CRONOGRAMA</w:t>
            </w:r>
            <w:r w:rsidR="00127373">
              <w:rPr>
                <w:noProof/>
                <w:webHidden/>
              </w:rPr>
              <w:tab/>
            </w:r>
            <w:r w:rsidR="00127373">
              <w:rPr>
                <w:noProof/>
                <w:webHidden/>
              </w:rPr>
              <w:fldChar w:fldCharType="begin"/>
            </w:r>
            <w:r w:rsidR="00127373">
              <w:rPr>
                <w:noProof/>
                <w:webHidden/>
              </w:rPr>
              <w:instrText xml:space="preserve"> PAGEREF _Toc443815682 \h </w:instrText>
            </w:r>
            <w:r w:rsidR="00127373">
              <w:rPr>
                <w:noProof/>
                <w:webHidden/>
              </w:rPr>
            </w:r>
            <w:r w:rsidR="00127373">
              <w:rPr>
                <w:noProof/>
                <w:webHidden/>
              </w:rPr>
              <w:fldChar w:fldCharType="separate"/>
            </w:r>
            <w:r w:rsidR="00127373">
              <w:rPr>
                <w:noProof/>
                <w:webHidden/>
              </w:rPr>
              <w:t>8</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83" w:history="1">
            <w:r w:rsidR="00127373" w:rsidRPr="003E7DA1">
              <w:rPr>
                <w:rStyle w:val="Hipervnculo"/>
                <w:noProof/>
              </w:rPr>
              <w:t>Matriz FODA</w:t>
            </w:r>
            <w:r w:rsidR="00127373">
              <w:rPr>
                <w:noProof/>
                <w:webHidden/>
              </w:rPr>
              <w:tab/>
            </w:r>
            <w:r w:rsidR="00127373">
              <w:rPr>
                <w:noProof/>
                <w:webHidden/>
              </w:rPr>
              <w:fldChar w:fldCharType="begin"/>
            </w:r>
            <w:r w:rsidR="00127373">
              <w:rPr>
                <w:noProof/>
                <w:webHidden/>
              </w:rPr>
              <w:instrText xml:space="preserve"> PAGEREF _Toc443815683 \h </w:instrText>
            </w:r>
            <w:r w:rsidR="00127373">
              <w:rPr>
                <w:noProof/>
                <w:webHidden/>
              </w:rPr>
            </w:r>
            <w:r w:rsidR="00127373">
              <w:rPr>
                <w:noProof/>
                <w:webHidden/>
              </w:rPr>
              <w:fldChar w:fldCharType="separate"/>
            </w:r>
            <w:r w:rsidR="00127373">
              <w:rPr>
                <w:noProof/>
                <w:webHidden/>
              </w:rPr>
              <w:t>12</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84" w:history="1">
            <w:r w:rsidR="00127373" w:rsidRPr="003E7DA1">
              <w:rPr>
                <w:rStyle w:val="Hipervnculo"/>
                <w:noProof/>
              </w:rPr>
              <w:t>Estategias</w:t>
            </w:r>
            <w:r w:rsidR="00127373">
              <w:rPr>
                <w:noProof/>
                <w:webHidden/>
              </w:rPr>
              <w:tab/>
            </w:r>
            <w:r w:rsidR="00127373">
              <w:rPr>
                <w:noProof/>
                <w:webHidden/>
              </w:rPr>
              <w:fldChar w:fldCharType="begin"/>
            </w:r>
            <w:r w:rsidR="00127373">
              <w:rPr>
                <w:noProof/>
                <w:webHidden/>
              </w:rPr>
              <w:instrText xml:space="preserve"> PAGEREF _Toc443815684 \h </w:instrText>
            </w:r>
            <w:r w:rsidR="00127373">
              <w:rPr>
                <w:noProof/>
                <w:webHidden/>
              </w:rPr>
            </w:r>
            <w:r w:rsidR="00127373">
              <w:rPr>
                <w:noProof/>
                <w:webHidden/>
              </w:rPr>
              <w:fldChar w:fldCharType="separate"/>
            </w:r>
            <w:r w:rsidR="00127373">
              <w:rPr>
                <w:noProof/>
                <w:webHidden/>
              </w:rPr>
              <w:t>12</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85" w:history="1">
            <w:r w:rsidR="00127373" w:rsidRPr="003E7DA1">
              <w:rPr>
                <w:rStyle w:val="Hipervnculo"/>
                <w:noProof/>
              </w:rPr>
              <w:t>Fase de análisis</w:t>
            </w:r>
            <w:r w:rsidR="00127373">
              <w:rPr>
                <w:noProof/>
                <w:webHidden/>
              </w:rPr>
              <w:tab/>
            </w:r>
            <w:r w:rsidR="00127373">
              <w:rPr>
                <w:noProof/>
                <w:webHidden/>
              </w:rPr>
              <w:fldChar w:fldCharType="begin"/>
            </w:r>
            <w:r w:rsidR="00127373">
              <w:rPr>
                <w:noProof/>
                <w:webHidden/>
              </w:rPr>
              <w:instrText xml:space="preserve"> PAGEREF _Toc443815685 \h </w:instrText>
            </w:r>
            <w:r w:rsidR="00127373">
              <w:rPr>
                <w:noProof/>
                <w:webHidden/>
              </w:rPr>
            </w:r>
            <w:r w:rsidR="00127373">
              <w:rPr>
                <w:noProof/>
                <w:webHidden/>
              </w:rPr>
              <w:fldChar w:fldCharType="separate"/>
            </w:r>
            <w:r w:rsidR="00127373">
              <w:rPr>
                <w:noProof/>
                <w:webHidden/>
              </w:rPr>
              <w:t>13</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86" w:history="1">
            <w:r w:rsidR="00127373" w:rsidRPr="003E7DA1">
              <w:rPr>
                <w:rStyle w:val="Hipervnculo"/>
                <w:noProof/>
              </w:rPr>
              <w:t>Requerimientos Funcionales</w:t>
            </w:r>
            <w:r w:rsidR="00127373">
              <w:rPr>
                <w:noProof/>
                <w:webHidden/>
              </w:rPr>
              <w:tab/>
            </w:r>
            <w:r w:rsidR="00127373">
              <w:rPr>
                <w:noProof/>
                <w:webHidden/>
              </w:rPr>
              <w:fldChar w:fldCharType="begin"/>
            </w:r>
            <w:r w:rsidR="00127373">
              <w:rPr>
                <w:noProof/>
                <w:webHidden/>
              </w:rPr>
              <w:instrText xml:space="preserve"> PAGEREF _Toc443815686 \h </w:instrText>
            </w:r>
            <w:r w:rsidR="00127373">
              <w:rPr>
                <w:noProof/>
                <w:webHidden/>
              </w:rPr>
            </w:r>
            <w:r w:rsidR="00127373">
              <w:rPr>
                <w:noProof/>
                <w:webHidden/>
              </w:rPr>
              <w:fldChar w:fldCharType="separate"/>
            </w:r>
            <w:r w:rsidR="00127373">
              <w:rPr>
                <w:noProof/>
                <w:webHidden/>
              </w:rPr>
              <w:t>13</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87" w:history="1">
            <w:r w:rsidR="00127373" w:rsidRPr="003E7DA1">
              <w:rPr>
                <w:rStyle w:val="Hipervnculo"/>
                <w:noProof/>
              </w:rPr>
              <w:t>Estacionamiento</w:t>
            </w:r>
            <w:r w:rsidR="00127373">
              <w:rPr>
                <w:noProof/>
                <w:webHidden/>
              </w:rPr>
              <w:tab/>
            </w:r>
            <w:r w:rsidR="00127373">
              <w:rPr>
                <w:noProof/>
                <w:webHidden/>
              </w:rPr>
              <w:fldChar w:fldCharType="begin"/>
            </w:r>
            <w:r w:rsidR="00127373">
              <w:rPr>
                <w:noProof/>
                <w:webHidden/>
              </w:rPr>
              <w:instrText xml:space="preserve"> PAGEREF _Toc443815687 \h </w:instrText>
            </w:r>
            <w:r w:rsidR="00127373">
              <w:rPr>
                <w:noProof/>
                <w:webHidden/>
              </w:rPr>
            </w:r>
            <w:r w:rsidR="00127373">
              <w:rPr>
                <w:noProof/>
                <w:webHidden/>
              </w:rPr>
              <w:fldChar w:fldCharType="separate"/>
            </w:r>
            <w:r w:rsidR="00127373">
              <w:rPr>
                <w:noProof/>
                <w:webHidden/>
              </w:rPr>
              <w:t>14</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88" w:history="1">
            <w:r w:rsidR="00127373" w:rsidRPr="003E7DA1">
              <w:rPr>
                <w:rStyle w:val="Hipervnculo"/>
                <w:noProof/>
              </w:rPr>
              <w:t>Conductores</w:t>
            </w:r>
            <w:r w:rsidR="00127373">
              <w:rPr>
                <w:noProof/>
                <w:webHidden/>
              </w:rPr>
              <w:tab/>
            </w:r>
            <w:r w:rsidR="00127373">
              <w:rPr>
                <w:noProof/>
                <w:webHidden/>
              </w:rPr>
              <w:fldChar w:fldCharType="begin"/>
            </w:r>
            <w:r w:rsidR="00127373">
              <w:rPr>
                <w:noProof/>
                <w:webHidden/>
              </w:rPr>
              <w:instrText xml:space="preserve"> PAGEREF _Toc443815688 \h </w:instrText>
            </w:r>
            <w:r w:rsidR="00127373">
              <w:rPr>
                <w:noProof/>
                <w:webHidden/>
              </w:rPr>
            </w:r>
            <w:r w:rsidR="00127373">
              <w:rPr>
                <w:noProof/>
                <w:webHidden/>
              </w:rPr>
              <w:fldChar w:fldCharType="separate"/>
            </w:r>
            <w:r w:rsidR="00127373">
              <w:rPr>
                <w:noProof/>
                <w:webHidden/>
              </w:rPr>
              <w:t>15</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89" w:history="1">
            <w:r w:rsidR="00127373" w:rsidRPr="003E7DA1">
              <w:rPr>
                <w:rStyle w:val="Hipervnculo"/>
                <w:noProof/>
              </w:rPr>
              <w:t>Herramientas del administrador</w:t>
            </w:r>
            <w:r w:rsidR="00127373">
              <w:rPr>
                <w:noProof/>
                <w:webHidden/>
              </w:rPr>
              <w:tab/>
            </w:r>
            <w:r w:rsidR="00127373">
              <w:rPr>
                <w:noProof/>
                <w:webHidden/>
              </w:rPr>
              <w:fldChar w:fldCharType="begin"/>
            </w:r>
            <w:r w:rsidR="00127373">
              <w:rPr>
                <w:noProof/>
                <w:webHidden/>
              </w:rPr>
              <w:instrText xml:space="preserve"> PAGEREF _Toc443815689 \h </w:instrText>
            </w:r>
            <w:r w:rsidR="00127373">
              <w:rPr>
                <w:noProof/>
                <w:webHidden/>
              </w:rPr>
            </w:r>
            <w:r w:rsidR="00127373">
              <w:rPr>
                <w:noProof/>
                <w:webHidden/>
              </w:rPr>
              <w:fldChar w:fldCharType="separate"/>
            </w:r>
            <w:r w:rsidR="00127373">
              <w:rPr>
                <w:noProof/>
                <w:webHidden/>
              </w:rPr>
              <w:t>15</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0" w:history="1">
            <w:r w:rsidR="00127373" w:rsidRPr="003E7DA1">
              <w:rPr>
                <w:rStyle w:val="Hipervnculo"/>
                <w:noProof/>
                <w:lang w:val="es-419"/>
              </w:rPr>
              <w:t>Módulo 1: Cuentas de usuario</w:t>
            </w:r>
            <w:r w:rsidR="00127373">
              <w:rPr>
                <w:noProof/>
                <w:webHidden/>
              </w:rPr>
              <w:tab/>
            </w:r>
            <w:r w:rsidR="00127373">
              <w:rPr>
                <w:noProof/>
                <w:webHidden/>
              </w:rPr>
              <w:fldChar w:fldCharType="begin"/>
            </w:r>
            <w:r w:rsidR="00127373">
              <w:rPr>
                <w:noProof/>
                <w:webHidden/>
              </w:rPr>
              <w:instrText xml:space="preserve"> PAGEREF _Toc443815690 \h </w:instrText>
            </w:r>
            <w:r w:rsidR="00127373">
              <w:rPr>
                <w:noProof/>
                <w:webHidden/>
              </w:rPr>
            </w:r>
            <w:r w:rsidR="00127373">
              <w:rPr>
                <w:noProof/>
                <w:webHidden/>
              </w:rPr>
              <w:fldChar w:fldCharType="separate"/>
            </w:r>
            <w:r w:rsidR="00127373">
              <w:rPr>
                <w:noProof/>
                <w:webHidden/>
              </w:rPr>
              <w:t>16</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1" w:history="1">
            <w:r w:rsidR="00127373" w:rsidRPr="003E7DA1">
              <w:rPr>
                <w:rStyle w:val="Hipervnculo"/>
                <w:noProof/>
                <w:lang w:val="es-419"/>
              </w:rPr>
              <w:t>Módulo 2: Estacionamiento</w:t>
            </w:r>
            <w:r w:rsidR="00127373">
              <w:rPr>
                <w:noProof/>
                <w:webHidden/>
              </w:rPr>
              <w:tab/>
            </w:r>
            <w:r w:rsidR="00127373">
              <w:rPr>
                <w:noProof/>
                <w:webHidden/>
              </w:rPr>
              <w:fldChar w:fldCharType="begin"/>
            </w:r>
            <w:r w:rsidR="00127373">
              <w:rPr>
                <w:noProof/>
                <w:webHidden/>
              </w:rPr>
              <w:instrText xml:space="preserve"> PAGEREF _Toc443815691 \h </w:instrText>
            </w:r>
            <w:r w:rsidR="00127373">
              <w:rPr>
                <w:noProof/>
                <w:webHidden/>
              </w:rPr>
            </w:r>
            <w:r w:rsidR="00127373">
              <w:rPr>
                <w:noProof/>
                <w:webHidden/>
              </w:rPr>
              <w:fldChar w:fldCharType="separate"/>
            </w:r>
            <w:r w:rsidR="00127373">
              <w:rPr>
                <w:noProof/>
                <w:webHidden/>
              </w:rPr>
              <w:t>20</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2" w:history="1">
            <w:r w:rsidR="00127373" w:rsidRPr="003E7DA1">
              <w:rPr>
                <w:rStyle w:val="Hipervnculo"/>
                <w:noProof/>
                <w:lang w:val="es-419"/>
              </w:rPr>
              <w:t>Módulo 3: Conductor</w:t>
            </w:r>
            <w:r w:rsidR="00127373">
              <w:rPr>
                <w:noProof/>
                <w:webHidden/>
              </w:rPr>
              <w:tab/>
            </w:r>
            <w:r w:rsidR="00127373">
              <w:rPr>
                <w:noProof/>
                <w:webHidden/>
              </w:rPr>
              <w:fldChar w:fldCharType="begin"/>
            </w:r>
            <w:r w:rsidR="00127373">
              <w:rPr>
                <w:noProof/>
                <w:webHidden/>
              </w:rPr>
              <w:instrText xml:space="preserve"> PAGEREF _Toc443815692 \h </w:instrText>
            </w:r>
            <w:r w:rsidR="00127373">
              <w:rPr>
                <w:noProof/>
                <w:webHidden/>
              </w:rPr>
            </w:r>
            <w:r w:rsidR="00127373">
              <w:rPr>
                <w:noProof/>
                <w:webHidden/>
              </w:rPr>
              <w:fldChar w:fldCharType="separate"/>
            </w:r>
            <w:r w:rsidR="00127373">
              <w:rPr>
                <w:noProof/>
                <w:webHidden/>
              </w:rPr>
              <w:t>25</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3" w:history="1">
            <w:r w:rsidR="00127373" w:rsidRPr="003E7DA1">
              <w:rPr>
                <w:rStyle w:val="Hipervnculo"/>
                <w:noProof/>
                <w:lang w:val="es-419"/>
              </w:rPr>
              <w:t>Módulo 4: Herramientas de administrador</w:t>
            </w:r>
            <w:r w:rsidR="00127373">
              <w:rPr>
                <w:noProof/>
                <w:webHidden/>
              </w:rPr>
              <w:tab/>
            </w:r>
            <w:r w:rsidR="00127373">
              <w:rPr>
                <w:noProof/>
                <w:webHidden/>
              </w:rPr>
              <w:fldChar w:fldCharType="begin"/>
            </w:r>
            <w:r w:rsidR="00127373">
              <w:rPr>
                <w:noProof/>
                <w:webHidden/>
              </w:rPr>
              <w:instrText xml:space="preserve"> PAGEREF _Toc443815693 \h </w:instrText>
            </w:r>
            <w:r w:rsidR="00127373">
              <w:rPr>
                <w:noProof/>
                <w:webHidden/>
              </w:rPr>
            </w:r>
            <w:r w:rsidR="00127373">
              <w:rPr>
                <w:noProof/>
                <w:webHidden/>
              </w:rPr>
              <w:fldChar w:fldCharType="separate"/>
            </w:r>
            <w:r w:rsidR="00127373">
              <w:rPr>
                <w:noProof/>
                <w:webHidden/>
              </w:rPr>
              <w:t>28</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94" w:history="1">
            <w:r w:rsidR="00127373" w:rsidRPr="003E7DA1">
              <w:rPr>
                <w:rStyle w:val="Hipervnculo"/>
                <w:noProof/>
                <w:lang w:val="es-419"/>
              </w:rPr>
              <w:t>DIAGRAMAS DE CASOS DE USO</w:t>
            </w:r>
            <w:r w:rsidR="00127373">
              <w:rPr>
                <w:noProof/>
                <w:webHidden/>
              </w:rPr>
              <w:tab/>
            </w:r>
            <w:r w:rsidR="00127373">
              <w:rPr>
                <w:noProof/>
                <w:webHidden/>
              </w:rPr>
              <w:fldChar w:fldCharType="begin"/>
            </w:r>
            <w:r w:rsidR="00127373">
              <w:rPr>
                <w:noProof/>
                <w:webHidden/>
              </w:rPr>
              <w:instrText xml:space="preserve"> PAGEREF _Toc443815694 \h </w:instrText>
            </w:r>
            <w:r w:rsidR="00127373">
              <w:rPr>
                <w:noProof/>
                <w:webHidden/>
              </w:rPr>
            </w:r>
            <w:r w:rsidR="00127373">
              <w:rPr>
                <w:noProof/>
                <w:webHidden/>
              </w:rPr>
              <w:fldChar w:fldCharType="separate"/>
            </w:r>
            <w:r w:rsidR="00127373">
              <w:rPr>
                <w:noProof/>
                <w:webHidden/>
              </w:rPr>
              <w:t>30</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5" w:history="1">
            <w:r w:rsidR="00127373" w:rsidRPr="003E7DA1">
              <w:rPr>
                <w:rStyle w:val="Hipervnculo"/>
                <w:noProof/>
                <w:lang w:val="es-419"/>
              </w:rPr>
              <w:t>Cuentas de usuario</w:t>
            </w:r>
            <w:r w:rsidR="00127373">
              <w:rPr>
                <w:noProof/>
                <w:webHidden/>
              </w:rPr>
              <w:tab/>
            </w:r>
            <w:r w:rsidR="00127373">
              <w:rPr>
                <w:noProof/>
                <w:webHidden/>
              </w:rPr>
              <w:fldChar w:fldCharType="begin"/>
            </w:r>
            <w:r w:rsidR="00127373">
              <w:rPr>
                <w:noProof/>
                <w:webHidden/>
              </w:rPr>
              <w:instrText xml:space="preserve"> PAGEREF _Toc443815695 \h </w:instrText>
            </w:r>
            <w:r w:rsidR="00127373">
              <w:rPr>
                <w:noProof/>
                <w:webHidden/>
              </w:rPr>
            </w:r>
            <w:r w:rsidR="00127373">
              <w:rPr>
                <w:noProof/>
                <w:webHidden/>
              </w:rPr>
              <w:fldChar w:fldCharType="separate"/>
            </w:r>
            <w:r w:rsidR="00127373">
              <w:rPr>
                <w:noProof/>
                <w:webHidden/>
              </w:rPr>
              <w:t>30</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6" w:history="1">
            <w:r w:rsidR="00127373" w:rsidRPr="003E7DA1">
              <w:rPr>
                <w:rStyle w:val="Hipervnculo"/>
                <w:noProof/>
                <w:lang w:val="es-419"/>
              </w:rPr>
              <w:t>Estacionamiento</w:t>
            </w:r>
            <w:r w:rsidR="00127373">
              <w:rPr>
                <w:noProof/>
                <w:webHidden/>
              </w:rPr>
              <w:tab/>
            </w:r>
            <w:r w:rsidR="00127373">
              <w:rPr>
                <w:noProof/>
                <w:webHidden/>
              </w:rPr>
              <w:fldChar w:fldCharType="begin"/>
            </w:r>
            <w:r w:rsidR="00127373">
              <w:rPr>
                <w:noProof/>
                <w:webHidden/>
              </w:rPr>
              <w:instrText xml:space="preserve"> PAGEREF _Toc443815696 \h </w:instrText>
            </w:r>
            <w:r w:rsidR="00127373">
              <w:rPr>
                <w:noProof/>
                <w:webHidden/>
              </w:rPr>
            </w:r>
            <w:r w:rsidR="00127373">
              <w:rPr>
                <w:noProof/>
                <w:webHidden/>
              </w:rPr>
              <w:fldChar w:fldCharType="separate"/>
            </w:r>
            <w:r w:rsidR="00127373">
              <w:rPr>
                <w:noProof/>
                <w:webHidden/>
              </w:rPr>
              <w:t>31</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7" w:history="1">
            <w:r w:rsidR="00127373" w:rsidRPr="003E7DA1">
              <w:rPr>
                <w:rStyle w:val="Hipervnculo"/>
                <w:noProof/>
                <w:lang w:val="es-419"/>
              </w:rPr>
              <w:t>Conductor</w:t>
            </w:r>
            <w:r w:rsidR="00127373">
              <w:rPr>
                <w:noProof/>
                <w:webHidden/>
              </w:rPr>
              <w:tab/>
            </w:r>
            <w:r w:rsidR="00127373">
              <w:rPr>
                <w:noProof/>
                <w:webHidden/>
              </w:rPr>
              <w:fldChar w:fldCharType="begin"/>
            </w:r>
            <w:r w:rsidR="00127373">
              <w:rPr>
                <w:noProof/>
                <w:webHidden/>
              </w:rPr>
              <w:instrText xml:space="preserve"> PAGEREF _Toc443815697 \h </w:instrText>
            </w:r>
            <w:r w:rsidR="00127373">
              <w:rPr>
                <w:noProof/>
                <w:webHidden/>
              </w:rPr>
            </w:r>
            <w:r w:rsidR="00127373">
              <w:rPr>
                <w:noProof/>
                <w:webHidden/>
              </w:rPr>
              <w:fldChar w:fldCharType="separate"/>
            </w:r>
            <w:r w:rsidR="00127373">
              <w:rPr>
                <w:noProof/>
                <w:webHidden/>
              </w:rPr>
              <w:t>31</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698" w:history="1">
            <w:r w:rsidR="00127373" w:rsidRPr="003E7DA1">
              <w:rPr>
                <w:rStyle w:val="Hipervnculo"/>
                <w:noProof/>
                <w:lang w:val="es-419"/>
              </w:rPr>
              <w:t>Herramientas del administrador</w:t>
            </w:r>
            <w:r w:rsidR="00127373">
              <w:rPr>
                <w:noProof/>
                <w:webHidden/>
              </w:rPr>
              <w:tab/>
            </w:r>
            <w:r w:rsidR="00127373">
              <w:rPr>
                <w:noProof/>
                <w:webHidden/>
              </w:rPr>
              <w:fldChar w:fldCharType="begin"/>
            </w:r>
            <w:r w:rsidR="00127373">
              <w:rPr>
                <w:noProof/>
                <w:webHidden/>
              </w:rPr>
              <w:instrText xml:space="preserve"> PAGEREF _Toc443815698 \h </w:instrText>
            </w:r>
            <w:r w:rsidR="00127373">
              <w:rPr>
                <w:noProof/>
                <w:webHidden/>
              </w:rPr>
            </w:r>
            <w:r w:rsidR="00127373">
              <w:rPr>
                <w:noProof/>
                <w:webHidden/>
              </w:rPr>
              <w:fldChar w:fldCharType="separate"/>
            </w:r>
            <w:r w:rsidR="00127373">
              <w:rPr>
                <w:noProof/>
                <w:webHidden/>
              </w:rPr>
              <w:t>32</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699" w:history="1">
            <w:r w:rsidR="00127373" w:rsidRPr="003E7DA1">
              <w:rPr>
                <w:rStyle w:val="Hipervnculo"/>
                <w:noProof/>
              </w:rPr>
              <w:t>Fase de diseño</w:t>
            </w:r>
            <w:r w:rsidR="00127373">
              <w:rPr>
                <w:noProof/>
                <w:webHidden/>
              </w:rPr>
              <w:tab/>
            </w:r>
            <w:r w:rsidR="00127373">
              <w:rPr>
                <w:noProof/>
                <w:webHidden/>
              </w:rPr>
              <w:fldChar w:fldCharType="begin"/>
            </w:r>
            <w:r w:rsidR="00127373">
              <w:rPr>
                <w:noProof/>
                <w:webHidden/>
              </w:rPr>
              <w:instrText xml:space="preserve"> PAGEREF _Toc443815699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00" w:history="1">
            <w:r w:rsidR="00127373" w:rsidRPr="003E7DA1">
              <w:rPr>
                <w:rStyle w:val="Hipervnculo"/>
                <w:noProof/>
                <w:lang w:val="es-419"/>
              </w:rPr>
              <w:t>DIAGRAMA DE ACTIVIDADES</w:t>
            </w:r>
            <w:r w:rsidR="00127373">
              <w:rPr>
                <w:noProof/>
                <w:webHidden/>
              </w:rPr>
              <w:tab/>
            </w:r>
            <w:r w:rsidR="00127373">
              <w:rPr>
                <w:noProof/>
                <w:webHidden/>
              </w:rPr>
              <w:fldChar w:fldCharType="begin"/>
            </w:r>
            <w:r w:rsidR="00127373">
              <w:rPr>
                <w:noProof/>
                <w:webHidden/>
              </w:rPr>
              <w:instrText xml:space="preserve"> PAGEREF _Toc443815700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01" w:history="1">
            <w:r w:rsidR="00127373" w:rsidRPr="003E7DA1">
              <w:rPr>
                <w:rStyle w:val="Hipervnculo"/>
                <w:noProof/>
                <w:lang w:val="es-419"/>
              </w:rPr>
              <w:t>Módulo 1: Cuentas de usuario</w:t>
            </w:r>
            <w:r w:rsidR="00127373">
              <w:rPr>
                <w:noProof/>
                <w:webHidden/>
              </w:rPr>
              <w:tab/>
            </w:r>
            <w:r w:rsidR="00127373">
              <w:rPr>
                <w:noProof/>
                <w:webHidden/>
              </w:rPr>
              <w:fldChar w:fldCharType="begin"/>
            </w:r>
            <w:r w:rsidR="00127373">
              <w:rPr>
                <w:noProof/>
                <w:webHidden/>
              </w:rPr>
              <w:instrText xml:space="preserve"> PAGEREF _Toc443815701 \h </w:instrText>
            </w:r>
            <w:r w:rsidR="00127373">
              <w:rPr>
                <w:noProof/>
                <w:webHidden/>
              </w:rPr>
            </w:r>
            <w:r w:rsidR="00127373">
              <w:rPr>
                <w:noProof/>
                <w:webHidden/>
              </w:rPr>
              <w:fldChar w:fldCharType="separate"/>
            </w:r>
            <w:r w:rsidR="00127373">
              <w:rPr>
                <w:noProof/>
                <w:webHidden/>
              </w:rPr>
              <w:t>34</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02" w:history="1">
            <w:r w:rsidR="00127373" w:rsidRPr="003E7DA1">
              <w:rPr>
                <w:rStyle w:val="Hipervnculo"/>
                <w:noProof/>
              </w:rPr>
              <w:t>Módulo 2: Estacionamiento</w:t>
            </w:r>
            <w:r w:rsidR="00127373">
              <w:rPr>
                <w:noProof/>
                <w:webHidden/>
              </w:rPr>
              <w:tab/>
            </w:r>
            <w:r w:rsidR="00127373">
              <w:rPr>
                <w:noProof/>
                <w:webHidden/>
              </w:rPr>
              <w:fldChar w:fldCharType="begin"/>
            </w:r>
            <w:r w:rsidR="00127373">
              <w:rPr>
                <w:noProof/>
                <w:webHidden/>
              </w:rPr>
              <w:instrText xml:space="preserve"> PAGEREF _Toc443815702 \h </w:instrText>
            </w:r>
            <w:r w:rsidR="00127373">
              <w:rPr>
                <w:noProof/>
                <w:webHidden/>
              </w:rPr>
            </w:r>
            <w:r w:rsidR="00127373">
              <w:rPr>
                <w:noProof/>
                <w:webHidden/>
              </w:rPr>
              <w:fldChar w:fldCharType="separate"/>
            </w:r>
            <w:r w:rsidR="00127373">
              <w:rPr>
                <w:noProof/>
                <w:webHidden/>
              </w:rPr>
              <w:t>41</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03" w:history="1">
            <w:r w:rsidR="00127373" w:rsidRPr="003E7DA1">
              <w:rPr>
                <w:rStyle w:val="Hipervnculo"/>
                <w:noProof/>
              </w:rPr>
              <w:t>Módulo 3: Conductor</w:t>
            </w:r>
            <w:r w:rsidR="00127373">
              <w:rPr>
                <w:noProof/>
                <w:webHidden/>
              </w:rPr>
              <w:tab/>
            </w:r>
            <w:r w:rsidR="00127373">
              <w:rPr>
                <w:noProof/>
                <w:webHidden/>
              </w:rPr>
              <w:fldChar w:fldCharType="begin"/>
            </w:r>
            <w:r w:rsidR="00127373">
              <w:rPr>
                <w:noProof/>
                <w:webHidden/>
              </w:rPr>
              <w:instrText xml:space="preserve"> PAGEREF _Toc443815703 \h </w:instrText>
            </w:r>
            <w:r w:rsidR="00127373">
              <w:rPr>
                <w:noProof/>
                <w:webHidden/>
              </w:rPr>
            </w:r>
            <w:r w:rsidR="00127373">
              <w:rPr>
                <w:noProof/>
                <w:webHidden/>
              </w:rPr>
              <w:fldChar w:fldCharType="separate"/>
            </w:r>
            <w:r w:rsidR="00127373">
              <w:rPr>
                <w:noProof/>
                <w:webHidden/>
              </w:rPr>
              <w:t>51</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04" w:history="1">
            <w:r w:rsidR="00127373" w:rsidRPr="003E7DA1">
              <w:rPr>
                <w:rStyle w:val="Hipervnculo"/>
                <w:noProof/>
              </w:rPr>
              <w:t>Módulo 4: Herramientas del administrador</w:t>
            </w:r>
            <w:r w:rsidR="00127373">
              <w:rPr>
                <w:noProof/>
                <w:webHidden/>
              </w:rPr>
              <w:tab/>
            </w:r>
            <w:r w:rsidR="00127373">
              <w:rPr>
                <w:noProof/>
                <w:webHidden/>
              </w:rPr>
              <w:fldChar w:fldCharType="begin"/>
            </w:r>
            <w:r w:rsidR="00127373">
              <w:rPr>
                <w:noProof/>
                <w:webHidden/>
              </w:rPr>
              <w:instrText xml:space="preserve"> PAGEREF _Toc443815704 \h </w:instrText>
            </w:r>
            <w:r w:rsidR="00127373">
              <w:rPr>
                <w:noProof/>
                <w:webHidden/>
              </w:rPr>
            </w:r>
            <w:r w:rsidR="00127373">
              <w:rPr>
                <w:noProof/>
                <w:webHidden/>
              </w:rPr>
              <w:fldChar w:fldCharType="separate"/>
            </w:r>
            <w:r w:rsidR="00127373">
              <w:rPr>
                <w:noProof/>
                <w:webHidden/>
              </w:rPr>
              <w:t>55</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06" w:history="1">
            <w:r w:rsidR="00127373" w:rsidRPr="003E7DA1">
              <w:rPr>
                <w:rStyle w:val="Hipervnculo"/>
                <w:noProof/>
                <w:lang w:val="es-419"/>
              </w:rPr>
              <w:t>MODELO RELACIONAL</w:t>
            </w:r>
            <w:r w:rsidR="00127373">
              <w:rPr>
                <w:noProof/>
                <w:webHidden/>
              </w:rPr>
              <w:tab/>
            </w:r>
            <w:r w:rsidR="00127373">
              <w:rPr>
                <w:noProof/>
                <w:webHidden/>
              </w:rPr>
              <w:fldChar w:fldCharType="begin"/>
            </w:r>
            <w:r w:rsidR="00127373">
              <w:rPr>
                <w:noProof/>
                <w:webHidden/>
              </w:rPr>
              <w:instrText xml:space="preserve"> PAGEREF _Toc443815706 \h </w:instrText>
            </w:r>
            <w:r w:rsidR="00127373">
              <w:rPr>
                <w:noProof/>
                <w:webHidden/>
              </w:rPr>
            </w:r>
            <w:r w:rsidR="00127373">
              <w:rPr>
                <w:noProof/>
                <w:webHidden/>
              </w:rPr>
              <w:fldChar w:fldCharType="separate"/>
            </w:r>
            <w:r w:rsidR="00127373">
              <w:rPr>
                <w:noProof/>
                <w:webHidden/>
              </w:rPr>
              <w:t>58</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07" w:history="1">
            <w:r w:rsidR="00127373" w:rsidRPr="003E7DA1">
              <w:rPr>
                <w:rStyle w:val="Hipervnculo"/>
                <w:noProof/>
                <w:lang w:val="es-419"/>
              </w:rPr>
              <w:t>STORY BOARD</w:t>
            </w:r>
            <w:r w:rsidR="00127373">
              <w:rPr>
                <w:noProof/>
                <w:webHidden/>
              </w:rPr>
              <w:tab/>
            </w:r>
            <w:r w:rsidR="00127373">
              <w:rPr>
                <w:noProof/>
                <w:webHidden/>
              </w:rPr>
              <w:fldChar w:fldCharType="begin"/>
            </w:r>
            <w:r w:rsidR="00127373">
              <w:rPr>
                <w:noProof/>
                <w:webHidden/>
              </w:rPr>
              <w:instrText xml:space="preserve"> PAGEREF _Toc443815707 \h </w:instrText>
            </w:r>
            <w:r w:rsidR="00127373">
              <w:rPr>
                <w:noProof/>
                <w:webHidden/>
              </w:rPr>
            </w:r>
            <w:r w:rsidR="00127373">
              <w:rPr>
                <w:noProof/>
                <w:webHidden/>
              </w:rPr>
              <w:fldChar w:fldCharType="separate"/>
            </w:r>
            <w:r w:rsidR="00127373">
              <w:rPr>
                <w:noProof/>
                <w:webHidden/>
              </w:rPr>
              <w:t>59</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08" w:history="1">
            <w:r w:rsidR="00127373" w:rsidRPr="003E7DA1">
              <w:rPr>
                <w:rStyle w:val="Hipervnculo"/>
                <w:noProof/>
                <w:lang w:val="es-419"/>
              </w:rPr>
              <w:t>Conductor</w:t>
            </w:r>
            <w:r w:rsidR="00127373">
              <w:rPr>
                <w:noProof/>
                <w:webHidden/>
              </w:rPr>
              <w:tab/>
            </w:r>
            <w:r w:rsidR="00127373">
              <w:rPr>
                <w:noProof/>
                <w:webHidden/>
              </w:rPr>
              <w:fldChar w:fldCharType="begin"/>
            </w:r>
            <w:r w:rsidR="00127373">
              <w:rPr>
                <w:noProof/>
                <w:webHidden/>
              </w:rPr>
              <w:instrText xml:space="preserve"> PAGEREF _Toc443815708 \h </w:instrText>
            </w:r>
            <w:r w:rsidR="00127373">
              <w:rPr>
                <w:noProof/>
                <w:webHidden/>
              </w:rPr>
            </w:r>
            <w:r w:rsidR="00127373">
              <w:rPr>
                <w:noProof/>
                <w:webHidden/>
              </w:rPr>
              <w:fldChar w:fldCharType="separate"/>
            </w:r>
            <w:r w:rsidR="00127373">
              <w:rPr>
                <w:noProof/>
                <w:webHidden/>
              </w:rPr>
              <w:t>59</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09" w:history="1">
            <w:r w:rsidR="00127373" w:rsidRPr="003E7DA1">
              <w:rPr>
                <w:rStyle w:val="Hipervnculo"/>
                <w:noProof/>
                <w:lang w:val="es-419"/>
              </w:rPr>
              <w:t>Estacionamiento</w:t>
            </w:r>
            <w:r w:rsidR="00127373">
              <w:rPr>
                <w:noProof/>
                <w:webHidden/>
              </w:rPr>
              <w:tab/>
            </w:r>
            <w:r w:rsidR="00127373">
              <w:rPr>
                <w:noProof/>
                <w:webHidden/>
              </w:rPr>
              <w:fldChar w:fldCharType="begin"/>
            </w:r>
            <w:r w:rsidR="00127373">
              <w:rPr>
                <w:noProof/>
                <w:webHidden/>
              </w:rPr>
              <w:instrText xml:space="preserve"> PAGEREF _Toc443815709 \h </w:instrText>
            </w:r>
            <w:r w:rsidR="00127373">
              <w:rPr>
                <w:noProof/>
                <w:webHidden/>
              </w:rPr>
            </w:r>
            <w:r w:rsidR="00127373">
              <w:rPr>
                <w:noProof/>
                <w:webHidden/>
              </w:rPr>
              <w:fldChar w:fldCharType="separate"/>
            </w:r>
            <w:r w:rsidR="00127373">
              <w:rPr>
                <w:noProof/>
                <w:webHidden/>
              </w:rPr>
              <w:t>61</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10" w:history="1">
            <w:r w:rsidR="00127373" w:rsidRPr="003E7DA1">
              <w:rPr>
                <w:rStyle w:val="Hipervnculo"/>
                <w:noProof/>
                <w:lang w:val="es-419"/>
              </w:rPr>
              <w:t>Administrador</w:t>
            </w:r>
            <w:r w:rsidR="00127373">
              <w:rPr>
                <w:noProof/>
                <w:webHidden/>
              </w:rPr>
              <w:tab/>
            </w:r>
            <w:r w:rsidR="00127373">
              <w:rPr>
                <w:noProof/>
                <w:webHidden/>
              </w:rPr>
              <w:fldChar w:fldCharType="begin"/>
            </w:r>
            <w:r w:rsidR="00127373">
              <w:rPr>
                <w:noProof/>
                <w:webHidden/>
              </w:rPr>
              <w:instrText xml:space="preserve"> PAGEREF _Toc443815710 \h </w:instrText>
            </w:r>
            <w:r w:rsidR="00127373">
              <w:rPr>
                <w:noProof/>
                <w:webHidden/>
              </w:rPr>
            </w:r>
            <w:r w:rsidR="00127373">
              <w:rPr>
                <w:noProof/>
                <w:webHidden/>
              </w:rPr>
              <w:fldChar w:fldCharType="separate"/>
            </w:r>
            <w:r w:rsidR="00127373">
              <w:rPr>
                <w:noProof/>
                <w:webHidden/>
              </w:rPr>
              <w:t>65</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11" w:history="1">
            <w:r w:rsidR="00127373" w:rsidRPr="003E7DA1">
              <w:rPr>
                <w:rStyle w:val="Hipervnculo"/>
                <w:noProof/>
                <w:lang w:val="es-419"/>
              </w:rPr>
              <w:t>BASE DE DATOS</w:t>
            </w:r>
            <w:r w:rsidR="00127373">
              <w:rPr>
                <w:noProof/>
                <w:webHidden/>
              </w:rPr>
              <w:tab/>
            </w:r>
            <w:r w:rsidR="00127373">
              <w:rPr>
                <w:noProof/>
                <w:webHidden/>
              </w:rPr>
              <w:fldChar w:fldCharType="begin"/>
            </w:r>
            <w:r w:rsidR="00127373">
              <w:rPr>
                <w:noProof/>
                <w:webHidden/>
              </w:rPr>
              <w:instrText xml:space="preserve"> PAGEREF _Toc443815711 \h </w:instrText>
            </w:r>
            <w:r w:rsidR="00127373">
              <w:rPr>
                <w:noProof/>
                <w:webHidden/>
              </w:rPr>
            </w:r>
            <w:r w:rsidR="00127373">
              <w:rPr>
                <w:noProof/>
                <w:webHidden/>
              </w:rPr>
              <w:fldChar w:fldCharType="separate"/>
            </w:r>
            <w:r w:rsidR="00127373">
              <w:rPr>
                <w:noProof/>
                <w:webHidden/>
              </w:rPr>
              <w:t>67</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12" w:history="1">
            <w:r w:rsidR="00127373" w:rsidRPr="003E7DA1">
              <w:rPr>
                <w:rStyle w:val="Hipervnculo"/>
                <w:noProof/>
                <w:lang w:val="es-419"/>
              </w:rPr>
              <w:t>Diccionario de datos</w:t>
            </w:r>
            <w:r w:rsidR="00127373">
              <w:rPr>
                <w:noProof/>
                <w:webHidden/>
              </w:rPr>
              <w:tab/>
            </w:r>
            <w:r w:rsidR="00127373">
              <w:rPr>
                <w:noProof/>
                <w:webHidden/>
              </w:rPr>
              <w:fldChar w:fldCharType="begin"/>
            </w:r>
            <w:r w:rsidR="00127373">
              <w:rPr>
                <w:noProof/>
                <w:webHidden/>
              </w:rPr>
              <w:instrText xml:space="preserve"> PAGEREF _Toc443815712 \h </w:instrText>
            </w:r>
            <w:r w:rsidR="00127373">
              <w:rPr>
                <w:noProof/>
                <w:webHidden/>
              </w:rPr>
            </w:r>
            <w:r w:rsidR="00127373">
              <w:rPr>
                <w:noProof/>
                <w:webHidden/>
              </w:rPr>
              <w:fldChar w:fldCharType="separate"/>
            </w:r>
            <w:r w:rsidR="00127373">
              <w:rPr>
                <w:noProof/>
                <w:webHidden/>
              </w:rPr>
              <w:t>67</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13" w:history="1">
            <w:r w:rsidR="00127373" w:rsidRPr="003E7DA1">
              <w:rPr>
                <w:rStyle w:val="Hipervnculo"/>
                <w:bCs/>
                <w:noProof/>
              </w:rPr>
              <w:t>Descripcion:</w:t>
            </w:r>
            <w:r w:rsidR="00127373" w:rsidRPr="003E7DA1">
              <w:rPr>
                <w:rStyle w:val="Hipervnculo"/>
                <w:noProof/>
              </w:rPr>
              <w:t xml:space="preserve"> Se relacionara el tipo de menú con el tipo de usuario</w:t>
            </w:r>
            <w:r w:rsidR="00127373">
              <w:rPr>
                <w:noProof/>
                <w:webHidden/>
              </w:rPr>
              <w:tab/>
            </w:r>
            <w:r w:rsidR="00127373">
              <w:rPr>
                <w:noProof/>
                <w:webHidden/>
              </w:rPr>
              <w:fldChar w:fldCharType="begin"/>
            </w:r>
            <w:r w:rsidR="00127373">
              <w:rPr>
                <w:noProof/>
                <w:webHidden/>
              </w:rPr>
              <w:instrText xml:space="preserve"> PAGEREF _Toc443815713 \h </w:instrText>
            </w:r>
            <w:r w:rsidR="00127373">
              <w:rPr>
                <w:noProof/>
                <w:webHidden/>
              </w:rPr>
            </w:r>
            <w:r w:rsidR="00127373">
              <w:rPr>
                <w:noProof/>
                <w:webHidden/>
              </w:rPr>
              <w:fldChar w:fldCharType="separate"/>
            </w:r>
            <w:r w:rsidR="00127373">
              <w:rPr>
                <w:noProof/>
                <w:webHidden/>
              </w:rPr>
              <w:t>76</w:t>
            </w:r>
            <w:r w:rsidR="00127373">
              <w:rPr>
                <w:noProof/>
                <w:webHidden/>
              </w:rPr>
              <w:fldChar w:fldCharType="end"/>
            </w:r>
          </w:hyperlink>
        </w:p>
        <w:p w:rsidR="00127373" w:rsidRDefault="001A32EA">
          <w:pPr>
            <w:pStyle w:val="TDC3"/>
            <w:tabs>
              <w:tab w:val="right" w:leader="dot" w:pos="9350"/>
            </w:tabs>
            <w:rPr>
              <w:rFonts w:eastAsiaTheme="minorEastAsia"/>
              <w:noProof/>
              <w:lang w:eastAsia="es-MX"/>
            </w:rPr>
          </w:pPr>
          <w:hyperlink w:anchor="_Toc443815714" w:history="1">
            <w:r w:rsidR="00127373" w:rsidRPr="003E7DA1">
              <w:rPr>
                <w:rStyle w:val="Hipervnculo"/>
                <w:bCs/>
                <w:noProof/>
              </w:rPr>
              <w:t>Descripcion:</w:t>
            </w:r>
            <w:r w:rsidR="00127373" w:rsidRPr="003E7DA1">
              <w:rPr>
                <w:rStyle w:val="Hipervnculo"/>
                <w:noProof/>
              </w:rPr>
              <w:t xml:space="preserve"> Se relacionara el tipo de menú con el tipo de usuario</w:t>
            </w:r>
            <w:r w:rsidR="00127373">
              <w:rPr>
                <w:noProof/>
                <w:webHidden/>
              </w:rPr>
              <w:tab/>
            </w:r>
            <w:r w:rsidR="00127373">
              <w:rPr>
                <w:noProof/>
                <w:webHidden/>
              </w:rPr>
              <w:fldChar w:fldCharType="begin"/>
            </w:r>
            <w:r w:rsidR="00127373">
              <w:rPr>
                <w:noProof/>
                <w:webHidden/>
              </w:rPr>
              <w:instrText xml:space="preserve"> PAGEREF _Toc443815714 \h </w:instrText>
            </w:r>
            <w:r w:rsidR="00127373">
              <w:rPr>
                <w:noProof/>
                <w:webHidden/>
              </w:rPr>
            </w:r>
            <w:r w:rsidR="00127373">
              <w:rPr>
                <w:noProof/>
                <w:webHidden/>
              </w:rPr>
              <w:fldChar w:fldCharType="separate"/>
            </w:r>
            <w:r w:rsidR="00127373">
              <w:rPr>
                <w:noProof/>
                <w:webHidden/>
              </w:rPr>
              <w:t>77</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15" w:history="1">
            <w:r w:rsidR="00127373" w:rsidRPr="003E7DA1">
              <w:rPr>
                <w:rStyle w:val="Hipervnculo"/>
                <w:noProof/>
              </w:rPr>
              <w:t>Fase de desarrollo</w:t>
            </w:r>
            <w:r w:rsidR="00127373">
              <w:rPr>
                <w:noProof/>
                <w:webHidden/>
              </w:rPr>
              <w:tab/>
            </w:r>
            <w:r w:rsidR="00127373">
              <w:rPr>
                <w:noProof/>
                <w:webHidden/>
              </w:rPr>
              <w:fldChar w:fldCharType="begin"/>
            </w:r>
            <w:r w:rsidR="00127373">
              <w:rPr>
                <w:noProof/>
                <w:webHidden/>
              </w:rPr>
              <w:instrText xml:space="preserve"> PAGEREF _Toc443815715 \h </w:instrText>
            </w:r>
            <w:r w:rsidR="00127373">
              <w:rPr>
                <w:noProof/>
                <w:webHidden/>
              </w:rPr>
            </w:r>
            <w:r w:rsidR="00127373">
              <w:rPr>
                <w:noProof/>
                <w:webHidden/>
              </w:rPr>
              <w:fldChar w:fldCharType="separate"/>
            </w:r>
            <w:r w:rsidR="00127373">
              <w:rPr>
                <w:noProof/>
                <w:webHidden/>
              </w:rPr>
              <w:t>78</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16" w:history="1">
            <w:r w:rsidR="00127373" w:rsidRPr="003E7DA1">
              <w:rPr>
                <w:rStyle w:val="Hipervnculo"/>
                <w:noProof/>
              </w:rPr>
              <w:t>Pruebas de aceptación</w:t>
            </w:r>
            <w:r w:rsidR="00127373">
              <w:rPr>
                <w:noProof/>
                <w:webHidden/>
              </w:rPr>
              <w:tab/>
            </w:r>
            <w:r w:rsidR="00127373">
              <w:rPr>
                <w:noProof/>
                <w:webHidden/>
              </w:rPr>
              <w:fldChar w:fldCharType="begin"/>
            </w:r>
            <w:r w:rsidR="00127373">
              <w:rPr>
                <w:noProof/>
                <w:webHidden/>
              </w:rPr>
              <w:instrText xml:space="preserve"> PAGEREF _Toc443815716 \h </w:instrText>
            </w:r>
            <w:r w:rsidR="00127373">
              <w:rPr>
                <w:noProof/>
                <w:webHidden/>
              </w:rPr>
            </w:r>
            <w:r w:rsidR="00127373">
              <w:rPr>
                <w:noProof/>
                <w:webHidden/>
              </w:rPr>
              <w:fldChar w:fldCharType="separate"/>
            </w:r>
            <w:r w:rsidR="00127373">
              <w:rPr>
                <w:noProof/>
                <w:webHidden/>
              </w:rPr>
              <w:t>86</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17" w:history="1">
            <w:r w:rsidR="00127373" w:rsidRPr="003E7DA1">
              <w:rPr>
                <w:rStyle w:val="Hipervnculo"/>
                <w:noProof/>
              </w:rPr>
              <w:t>Apartado de seguridad</w:t>
            </w:r>
            <w:r w:rsidR="00127373">
              <w:rPr>
                <w:noProof/>
                <w:webHidden/>
              </w:rPr>
              <w:tab/>
            </w:r>
            <w:r w:rsidR="00127373">
              <w:rPr>
                <w:noProof/>
                <w:webHidden/>
              </w:rPr>
              <w:fldChar w:fldCharType="begin"/>
            </w:r>
            <w:r w:rsidR="00127373">
              <w:rPr>
                <w:noProof/>
                <w:webHidden/>
              </w:rPr>
              <w:instrText xml:space="preserve"> PAGEREF _Toc443815717 \h </w:instrText>
            </w:r>
            <w:r w:rsidR="00127373">
              <w:rPr>
                <w:noProof/>
                <w:webHidden/>
              </w:rPr>
            </w:r>
            <w:r w:rsidR="00127373">
              <w:rPr>
                <w:noProof/>
                <w:webHidden/>
              </w:rPr>
              <w:fldChar w:fldCharType="separate"/>
            </w:r>
            <w:r w:rsidR="00127373">
              <w:rPr>
                <w:noProof/>
                <w:webHidden/>
              </w:rPr>
              <w:t>95</w:t>
            </w:r>
            <w:r w:rsidR="00127373">
              <w:rPr>
                <w:noProof/>
                <w:webHidden/>
              </w:rPr>
              <w:fldChar w:fldCharType="end"/>
            </w:r>
          </w:hyperlink>
        </w:p>
        <w:p w:rsidR="00127373" w:rsidRDefault="001A32EA">
          <w:pPr>
            <w:pStyle w:val="TDC2"/>
            <w:tabs>
              <w:tab w:val="right" w:leader="dot" w:pos="9350"/>
            </w:tabs>
            <w:rPr>
              <w:rFonts w:eastAsiaTheme="minorEastAsia"/>
              <w:noProof/>
              <w:lang w:eastAsia="es-MX"/>
            </w:rPr>
          </w:pPr>
          <w:hyperlink w:anchor="_Toc443815718" w:history="1">
            <w:r w:rsidR="00127373" w:rsidRPr="003E7DA1">
              <w:rPr>
                <w:rStyle w:val="Hipervnculo"/>
                <w:noProof/>
              </w:rPr>
              <w:t>Elaboración de manual de usuario e instalación</w:t>
            </w:r>
            <w:r w:rsidR="00127373">
              <w:rPr>
                <w:noProof/>
                <w:webHidden/>
              </w:rPr>
              <w:tab/>
            </w:r>
            <w:r w:rsidR="00127373">
              <w:rPr>
                <w:noProof/>
                <w:webHidden/>
              </w:rPr>
              <w:fldChar w:fldCharType="begin"/>
            </w:r>
            <w:r w:rsidR="00127373">
              <w:rPr>
                <w:noProof/>
                <w:webHidden/>
              </w:rPr>
              <w:instrText xml:space="preserve"> PAGEREF _Toc443815718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127373" w:rsidRDefault="001A32EA">
          <w:pPr>
            <w:pStyle w:val="TDC1"/>
            <w:tabs>
              <w:tab w:val="right" w:leader="dot" w:pos="9350"/>
            </w:tabs>
            <w:rPr>
              <w:rFonts w:eastAsiaTheme="minorEastAsia"/>
              <w:noProof/>
              <w:lang w:eastAsia="es-MX"/>
            </w:rPr>
          </w:pPr>
          <w:hyperlink w:anchor="_Toc443815719" w:history="1">
            <w:r w:rsidR="00127373" w:rsidRPr="003E7DA1">
              <w:rPr>
                <w:rStyle w:val="Hipervnculo"/>
                <w:noProof/>
              </w:rPr>
              <w:t>Capítulo 4 “Plan de soporte de software”</w:t>
            </w:r>
            <w:r w:rsidR="00127373">
              <w:rPr>
                <w:noProof/>
                <w:webHidden/>
              </w:rPr>
              <w:tab/>
            </w:r>
            <w:r w:rsidR="00127373">
              <w:rPr>
                <w:noProof/>
                <w:webHidden/>
              </w:rPr>
              <w:fldChar w:fldCharType="begin"/>
            </w:r>
            <w:r w:rsidR="00127373">
              <w:rPr>
                <w:noProof/>
                <w:webHidden/>
              </w:rPr>
              <w:instrText xml:space="preserve"> PAGEREF _Toc443815719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127373" w:rsidRDefault="001A32EA">
          <w:pPr>
            <w:pStyle w:val="TDC1"/>
            <w:tabs>
              <w:tab w:val="right" w:leader="dot" w:pos="9350"/>
            </w:tabs>
            <w:rPr>
              <w:rFonts w:eastAsiaTheme="minorEastAsia"/>
              <w:noProof/>
              <w:lang w:eastAsia="es-MX"/>
            </w:rPr>
          </w:pPr>
          <w:hyperlink w:anchor="_Toc443815720" w:history="1">
            <w:r w:rsidR="00127373" w:rsidRPr="003E7DA1">
              <w:rPr>
                <w:rStyle w:val="Hipervnculo"/>
                <w:noProof/>
              </w:rPr>
              <w:t>Capítulo 5 “Implementación y resultados”</w:t>
            </w:r>
            <w:r w:rsidR="00127373">
              <w:rPr>
                <w:noProof/>
                <w:webHidden/>
              </w:rPr>
              <w:tab/>
            </w:r>
            <w:r w:rsidR="00127373">
              <w:rPr>
                <w:noProof/>
                <w:webHidden/>
              </w:rPr>
              <w:fldChar w:fldCharType="begin"/>
            </w:r>
            <w:r w:rsidR="00127373">
              <w:rPr>
                <w:noProof/>
                <w:webHidden/>
              </w:rPr>
              <w:instrText xml:space="preserve"> PAGEREF _Toc443815720 \h </w:instrText>
            </w:r>
            <w:r w:rsidR="00127373">
              <w:rPr>
                <w:noProof/>
                <w:webHidden/>
              </w:rPr>
            </w:r>
            <w:r w:rsidR="00127373">
              <w:rPr>
                <w:noProof/>
                <w:webHidden/>
              </w:rPr>
              <w:fldChar w:fldCharType="separate"/>
            </w:r>
            <w:r w:rsidR="00127373">
              <w:rPr>
                <w:noProof/>
                <w:webHidden/>
              </w:rPr>
              <w:t>101</w:t>
            </w:r>
            <w:r w:rsidR="00127373">
              <w:rPr>
                <w:noProof/>
                <w:webHidden/>
              </w:rPr>
              <w:fldChar w:fldCharType="end"/>
            </w:r>
          </w:hyperlink>
        </w:p>
        <w:p w:rsidR="003A6B00" w:rsidRDefault="003A6B00" w:rsidP="003A6B00">
          <w:r>
            <w:rPr>
              <w:b/>
              <w:bCs/>
              <w:lang w:val="es-ES"/>
            </w:rPr>
            <w:fldChar w:fldCharType="end"/>
          </w:r>
        </w:p>
      </w:sdtContent>
    </w:sdt>
    <w:p w:rsidR="003A6B00" w:rsidRDefault="003A6B00" w:rsidP="003A6B00">
      <w:r>
        <w:t xml:space="preserve"> </w:t>
      </w:r>
      <w:r>
        <w:br w:type="page"/>
      </w:r>
    </w:p>
    <w:p w:rsidR="00BA4B00" w:rsidRDefault="00BA4B00" w:rsidP="00BA4B00">
      <w:pPr>
        <w:pStyle w:val="Ttulo1"/>
      </w:pPr>
      <w:r>
        <w:lastRenderedPageBreak/>
        <w:br w:type="page"/>
      </w:r>
      <w:bookmarkStart w:id="0" w:name="_Toc443931184"/>
      <w:r>
        <w:lastRenderedPageBreak/>
        <w:t>Agradecimiento</w:t>
      </w:r>
      <w:bookmarkEnd w:id="0"/>
    </w:p>
    <w:p w:rsidR="00BA4B00" w:rsidRDefault="00BA4B00" w:rsidP="00BA4B00">
      <w:pPr>
        <w:pStyle w:val="Ttulo2"/>
      </w:pPr>
      <w:bookmarkStart w:id="1" w:name="_Toc443931185"/>
      <w:r>
        <w:t xml:space="preserve">Agradecimientos Juan </w:t>
      </w:r>
      <w:proofErr w:type="spellStart"/>
      <w:r>
        <w:t>Jain</w:t>
      </w:r>
      <w:proofErr w:type="spellEnd"/>
      <w:r>
        <w:t xml:space="preserve"> Vargas</w:t>
      </w:r>
      <w:bookmarkEnd w:id="1"/>
    </w:p>
    <w:p w:rsidR="00BA4B00" w:rsidRDefault="00BA4B00" w:rsidP="00BA4B00">
      <w:pPr>
        <w:jc w:val="both"/>
      </w:pPr>
      <w:r>
        <w:t>Primeramente quiero agradecer a mis padres que han sido los que en gran parte han contribuido en mi formación y gracias a ellos me es posible continuar con mi educación. Además, me gustaría mencionar que este proyecto no pudo haber sido completado sin la ayuda de los profesores, los cuales fueron la base para que lográramos desarrollar un gran proyecto. Por último, les doy gracias a mis compañeros de equipo, quienes siempre se portaron solidarios y cooperativos, y que a pesar de tener algunas diferencias al final formamos un gran equipo, no solo como compañeros sino también como amigos. Por todo esto, GRACIAS</w:t>
      </w:r>
      <w:proofErr w:type="gramStart"/>
      <w:r>
        <w:t>!</w:t>
      </w:r>
      <w:proofErr w:type="gramEnd"/>
    </w:p>
    <w:p w:rsidR="00BA4B00" w:rsidRDefault="00BA4B00" w:rsidP="00BA4B00">
      <w:pPr>
        <w:pStyle w:val="Ttulo2"/>
      </w:pPr>
      <w:bookmarkStart w:id="2" w:name="_Toc443931186"/>
      <w:r>
        <w:t>Agradecimientos Octavio Iván Hernández Salinas</w:t>
      </w:r>
      <w:bookmarkEnd w:id="2"/>
    </w:p>
    <w:p w:rsidR="00BA4B00" w:rsidRPr="006C1268" w:rsidRDefault="00BA4B00" w:rsidP="00BA4B00">
      <w:pPr>
        <w:jc w:val="both"/>
      </w:pPr>
      <w:r>
        <w:t>Quisiera agradecer a mis padres, principalmente, a mi mamá por brindarme todo el apoyo tanto económico y emocional, ya que sin ello no hubiese podido completar este gran logro, a mi hermana por siempre brindarme su apoyo al igual que mi novia, ya que las 3 fueron de gran apoyo y compañía durante la elaboración del proyecto. Por otra parte, le agradezco a mis profesores por haberme asesorado en cada objetivo de esta gran meta, ya que he recibido mucho apoyo de su parte. Por último, quisiera agradecer a mis compañeros por haber contribuido al proyecto ya que sin ellos no se hubiera podido concretar. Por todo esto, GRACIAS</w:t>
      </w:r>
      <w:proofErr w:type="gramStart"/>
      <w:r>
        <w:t>!</w:t>
      </w:r>
      <w:proofErr w:type="gramEnd"/>
    </w:p>
    <w:p w:rsidR="00BA4B00" w:rsidRDefault="00BA4B00" w:rsidP="00BA4B00">
      <w:pPr>
        <w:pStyle w:val="Ttulo2"/>
      </w:pPr>
      <w:bookmarkStart w:id="3" w:name="_Toc443931187"/>
      <w:r>
        <w:t>Agradecimientos Jesús Emmanuel Ramírez Parra</w:t>
      </w:r>
      <w:bookmarkEnd w:id="3"/>
    </w:p>
    <w:p w:rsidR="00BA4B00" w:rsidRDefault="00BA4B00" w:rsidP="00BA4B00">
      <w:pPr>
        <w:jc w:val="both"/>
      </w:pPr>
      <w:r>
        <w:t>Primeramente quisiera agradecer a mis padres que siempre han estado conmigo apoyándome en todo lo que hago y dándome ánimos todos los días. Creo que una parte muy importante en el desarrollo de este proyecto son mis profesores que nos dieron su tiempo y su paciencia para poder adquirir los conocimientos que hicieron posible la realización de este proyecto. Por ultimo quisiera dar un agradecimiento especial a mis compañeros por estar ahí en los momentos más difíciles y en los que no también, por dar su mayor esfuerzo y ver siempre por los demás. Por todos esto y más ¡Gracias!</w:t>
      </w:r>
    </w:p>
    <w:p w:rsidR="00BA4B00" w:rsidRDefault="00BA4B00" w:rsidP="00BA4B00">
      <w:pPr>
        <w:pStyle w:val="Ttulo2"/>
      </w:pPr>
      <w:bookmarkStart w:id="4" w:name="_Toc443931188"/>
      <w:r>
        <w:t xml:space="preserve">Agradecimientos Jonatán </w:t>
      </w:r>
      <w:proofErr w:type="spellStart"/>
      <w:r>
        <w:t>Isúi</w:t>
      </w:r>
      <w:proofErr w:type="spellEnd"/>
      <w:r>
        <w:t xml:space="preserve"> Estrada Pichardo.</w:t>
      </w:r>
      <w:bookmarkEnd w:id="4"/>
    </w:p>
    <w:p w:rsidR="00BA4B00" w:rsidRDefault="00BA4B00" w:rsidP="00BA4B00">
      <w:r>
        <w:t>Le agradezco a Dios por haberme acompañado y guiado a lo largo de mi carrera, por ser mi fortaleza en momentos de debilidad y por brindarme una vida llena de aprendizajes, experiencias y sobre todo felicidad.</w:t>
      </w:r>
    </w:p>
    <w:p w:rsidR="00BA4B00" w:rsidRDefault="00BA4B00" w:rsidP="00BA4B00">
      <w:r>
        <w:t xml:space="preserve">Le doy gracias a mis padres Daniel y Cristina por apoyarme en todo momento, por la educación que me han dado, por su confianza en mí y porque me dan la oportunidad de estudiar y por qué me apoyan en todo momento sin importar las circunstancias, también quiero agradecer a mi hermano porque puedo confiar en él y aunque tenemos momentos difíciles, </w:t>
      </w:r>
      <w:proofErr w:type="spellStart"/>
      <w:r>
        <w:t>se</w:t>
      </w:r>
      <w:proofErr w:type="spellEnd"/>
      <w:r>
        <w:t xml:space="preserve"> que siempre podemos contar los unos con los otros.</w:t>
      </w:r>
    </w:p>
    <w:p w:rsidR="00BA4B00" w:rsidRDefault="00BA4B00" w:rsidP="00BA4B00">
      <w:r>
        <w:t>Le agradezco a los profesores del área de programación: Luz, Pablo, Torrijos, Iliana y en especial al profesor Gerardo que con mucha dedicación nos ofrecen su apoyo, su asesoría, su amistad y la confianza que tienen en nosotros y en nuestro proyecto.</w:t>
      </w:r>
    </w:p>
    <w:p w:rsidR="00BA4B00" w:rsidRDefault="00BA4B00" w:rsidP="00BA4B00">
      <w:pPr>
        <w:jc w:val="both"/>
      </w:pPr>
      <w:r>
        <w:t xml:space="preserve">Le agradezco a los integrantes de mi equipo, a Eduardo, </w:t>
      </w:r>
      <w:proofErr w:type="spellStart"/>
      <w:r>
        <w:t>Ivan</w:t>
      </w:r>
      <w:proofErr w:type="spellEnd"/>
      <w:r>
        <w:t xml:space="preserve">, </w:t>
      </w:r>
      <w:proofErr w:type="spellStart"/>
      <w:r>
        <w:t>Jain</w:t>
      </w:r>
      <w:proofErr w:type="spellEnd"/>
      <w:r>
        <w:t xml:space="preserve"> y a Emanuel, que me dieron su amistad a lo largo de estos 2 años, que aunque tengamos diferencias, nos apoyamos los unos a los otros y les agradezco de todos estos momentos que hemos tenido, momentos de angustia, felicidad, tristeza, emoción y por apoyo.</w:t>
      </w:r>
    </w:p>
    <w:p w:rsidR="00BA4B00" w:rsidRDefault="00BA4B00" w:rsidP="00BA4B00">
      <w:pPr>
        <w:pStyle w:val="Ttulo2"/>
      </w:pPr>
      <w:bookmarkStart w:id="5" w:name="_Toc443931189"/>
      <w:r>
        <w:lastRenderedPageBreak/>
        <w:t>Agradecimientos Ángel Eduardo Ramírez Valdez</w:t>
      </w:r>
      <w:bookmarkEnd w:id="5"/>
    </w:p>
    <w:p w:rsidR="00BA4B00" w:rsidRDefault="00BA4B00" w:rsidP="00BA4B00">
      <w:pPr>
        <w:jc w:val="both"/>
      </w:pPr>
      <w:r>
        <w:t>Agradezco a dios por las oportunidades y virtudes que me ha concedido, por la fortaleza de seguir adelante pese a los problemas que cada día me asechan, por iluminarme en situaciones en las que solo hay oscuridad. Doy gracias por el apoyo de mis padres, que siempre me han acompañado y aconsejado a lo largo de mi historia académica, ellos son para mí, una fuente de sabiduría y conocimiento, especialmente a mi madre por estar siempre conmigo en las adversidades. No podría olvidarme de mi hermano, por apoyarme en todo momento. Estoy agradecido por las enseñanzas de los profesores de esta, mi gran escuela. Por último, pero no menos importante, a mis compañeros de equipo que siempre tuvieron la disposición de trabajar y salir adelante como lo que somos; un equipo.</w:t>
      </w:r>
    </w:p>
    <w:p w:rsidR="00BA4B00" w:rsidRPr="007A6205" w:rsidRDefault="00BA4B00" w:rsidP="00BA4B00"/>
    <w:p w:rsidR="00BA4B00" w:rsidRDefault="00BA4B00" w:rsidP="00BA4B00">
      <w:pPr>
        <w:pStyle w:val="Ttulo1"/>
      </w:pPr>
      <w:bookmarkStart w:id="6" w:name="_Toc443931190"/>
      <w:r>
        <w:t>Introducción</w:t>
      </w:r>
      <w:bookmarkEnd w:id="6"/>
    </w:p>
    <w:p w:rsidR="00BA4B00" w:rsidRDefault="00BA4B00" w:rsidP="00BA4B00">
      <w:r>
        <w:t>Este informe consta de 5 capítulos, Generalidades del proyecto, Fundamento Teórico, Metodología de desarrollo, Plan de soporte de software e, Implementación y resultado. En cada uno describe de forma concisa que es el proyecto y como fue realizado. A continuación se describirá brevemente que es cada capítulo.</w:t>
      </w:r>
    </w:p>
    <w:p w:rsidR="00BA4B00" w:rsidRDefault="00BA4B00" w:rsidP="00BA4B00">
      <w:r>
        <w:t xml:space="preserve">En cada uno de estos capítulos explicaremos en consistirá el proyecto </w:t>
      </w:r>
      <w:proofErr w:type="spellStart"/>
      <w:r>
        <w:t>Parkplatz</w:t>
      </w:r>
      <w:proofErr w:type="spellEnd"/>
      <w:r>
        <w:t>.</w:t>
      </w:r>
    </w:p>
    <w:p w:rsidR="00BA4B00" w:rsidRDefault="00BA4B00" w:rsidP="00BA4B00">
      <w:r>
        <w:t>En el capítulo 1 “Generalidades del proyecto” veremos a grandes rasgos las razones por la que se desarrolló el sistema.</w:t>
      </w:r>
    </w:p>
    <w:p w:rsidR="00BA4B00" w:rsidRDefault="00BA4B00" w:rsidP="00BA4B00">
      <w:r>
        <w:t xml:space="preserve">En el capítulo 2 “Fundamento Teórico” trataremos el impacto que tendrá en la </w:t>
      </w:r>
      <w:proofErr w:type="spellStart"/>
      <w:r>
        <w:t>socidad</w:t>
      </w:r>
      <w:proofErr w:type="spellEnd"/>
      <w:r>
        <w:t xml:space="preserve"> y los antecedentes.</w:t>
      </w:r>
    </w:p>
    <w:p w:rsidR="00BA4B00" w:rsidRDefault="00BA4B00" w:rsidP="00BA4B00">
      <w:r>
        <w:t>En el capítulo 3 “Metodología de desarrollo”  veremos las etapas de desarrollo del sistema y explicaremos como funciona y así mismo las respectivas pruebas del sistema.</w:t>
      </w:r>
    </w:p>
    <w:p w:rsidR="00BA4B00" w:rsidRDefault="00BA4B00" w:rsidP="00BA4B00">
      <w:r>
        <w:t xml:space="preserve">En el capítulo 4 “Plan de soporte de software” Hablaremos un poco de como </w:t>
      </w:r>
      <w:proofErr w:type="spellStart"/>
      <w:r>
        <w:t>mantedremos</w:t>
      </w:r>
      <w:proofErr w:type="spellEnd"/>
      <w:r>
        <w:t xml:space="preserve"> funcionando el sistema.</w:t>
      </w:r>
    </w:p>
    <w:p w:rsidR="00BA4B00" w:rsidRDefault="00BA4B00" w:rsidP="00BA4B00">
      <w:r>
        <w:t xml:space="preserve">En el capítulo 5 “Implementación y resultados” Veremos </w:t>
      </w:r>
      <w:proofErr w:type="spellStart"/>
      <w:r>
        <w:t>como</w:t>
      </w:r>
      <w:proofErr w:type="spellEnd"/>
      <w:r>
        <w:t xml:space="preserve"> funciona el sistema en su entorno y como se implementaría en la sociedad.</w:t>
      </w:r>
    </w:p>
    <w:p w:rsidR="00BA4B00" w:rsidRDefault="00BA4B00" w:rsidP="00BA4B00">
      <w:proofErr w:type="spellStart"/>
      <w:r>
        <w:t>Parkplatz</w:t>
      </w:r>
      <w:proofErr w:type="spellEnd"/>
      <w:r>
        <w:t xml:space="preserve"> es un sistema que está enfocado a conductores que buscan  lugares de estacionamiento y dueños de estacionamientos que quieren dar a conocer su negocio.</w:t>
      </w:r>
    </w:p>
    <w:p w:rsidR="00BA4B00" w:rsidRDefault="00BA4B00" w:rsidP="00BA4B00">
      <w:r>
        <w:t>El proyecto a rasgos muy generales pretende facilitar a los conductores una herramienta con la cual puedan encontrar un estacionamiento con lugares disponibles, así mismo promocionar los estacionamientos con sus respectivos servicios.</w:t>
      </w:r>
    </w:p>
    <w:p w:rsidR="00BA4B00" w:rsidRDefault="00BA4B00" w:rsidP="00BA4B00">
      <w:r>
        <w:br w:type="page"/>
      </w:r>
    </w:p>
    <w:p w:rsidR="00BA4B00" w:rsidRDefault="00BA4B00" w:rsidP="00BA4B00">
      <w:pPr>
        <w:pStyle w:val="Ttulo1"/>
      </w:pPr>
      <w:bookmarkStart w:id="7" w:name="_Toc443931191"/>
      <w:r>
        <w:lastRenderedPageBreak/>
        <w:t>Capítulo 1 “Generalidades del proyecto”</w:t>
      </w:r>
      <w:bookmarkEnd w:id="7"/>
    </w:p>
    <w:p w:rsidR="00BA4B00" w:rsidRPr="003A6B00" w:rsidRDefault="00BA4B00" w:rsidP="00BA4B00">
      <w:pPr>
        <w:pStyle w:val="Ttulo2"/>
      </w:pPr>
      <w:bookmarkStart w:id="8" w:name="_Toc443931192"/>
      <w:r>
        <w:t>Planteamiento del problema</w:t>
      </w:r>
      <w:bookmarkEnd w:id="8"/>
    </w:p>
    <w:p w:rsidR="00BA4B00" w:rsidRDefault="00BA4B00" w:rsidP="00BA4B00">
      <w:pPr>
        <w:jc w:val="both"/>
      </w:pPr>
      <w:r>
        <w:t>Los estacionamientos y los Conductores en la ciudad  presentan los siguientes problemas:</w:t>
      </w:r>
    </w:p>
    <w:p w:rsidR="00BA4B00" w:rsidRDefault="00BA4B00" w:rsidP="00BA4B00">
      <w:pPr>
        <w:numPr>
          <w:ilvl w:val="0"/>
          <w:numId w:val="1"/>
        </w:numPr>
        <w:spacing w:after="0" w:line="276" w:lineRule="auto"/>
        <w:ind w:hanging="360"/>
        <w:contextualSpacing/>
        <w:jc w:val="both"/>
      </w:pPr>
      <w:r>
        <w:t>Los estacionamientos se llenan muy rápido con lo cual los conductores se ven obligados a buscar otro estacionamiento con lugares disponibles.</w:t>
      </w:r>
    </w:p>
    <w:p w:rsidR="00BA4B00" w:rsidRDefault="00BA4B00" w:rsidP="00BA4B00">
      <w:pPr>
        <w:numPr>
          <w:ilvl w:val="0"/>
          <w:numId w:val="1"/>
        </w:numPr>
        <w:spacing w:after="0" w:line="276" w:lineRule="auto"/>
        <w:ind w:hanging="360"/>
        <w:contextualSpacing/>
        <w:jc w:val="both"/>
      </w:pPr>
      <w:r>
        <w:t>Muchos estacionamientos se encuentran en lugares poco concurridos por lo cual no todos los conductores los conocen.</w:t>
      </w:r>
    </w:p>
    <w:p w:rsidR="00BA4B00" w:rsidRDefault="00BA4B00" w:rsidP="00BA4B00">
      <w:pPr>
        <w:numPr>
          <w:ilvl w:val="0"/>
          <w:numId w:val="1"/>
        </w:numPr>
        <w:spacing w:after="0" w:line="276" w:lineRule="auto"/>
        <w:ind w:hanging="360"/>
        <w:contextualSpacing/>
        <w:jc w:val="both"/>
      </w:pPr>
      <w:r>
        <w:t>Los conductores al no encontrar estacionamientos libres se ven obligados a dejar sus autos en la calle sin ningún tipo de vigilancia.</w:t>
      </w:r>
    </w:p>
    <w:p w:rsidR="00BA4B00" w:rsidRDefault="00BA4B00" w:rsidP="00BA4B00">
      <w:pPr>
        <w:pStyle w:val="Ttulo2"/>
      </w:pPr>
    </w:p>
    <w:p w:rsidR="00BA4B00" w:rsidRDefault="00BA4B00" w:rsidP="00BA4B00">
      <w:pPr>
        <w:pStyle w:val="Ttulo3"/>
      </w:pPr>
      <w:bookmarkStart w:id="9" w:name="_Toc443931193"/>
      <w:r>
        <w:t>Justificación y factibilidad</w:t>
      </w:r>
      <w:bookmarkEnd w:id="9"/>
    </w:p>
    <w:p w:rsidR="00BA4B00" w:rsidRPr="001260C8" w:rsidRDefault="00BA4B00" w:rsidP="00BA4B00">
      <w:pPr>
        <w:pStyle w:val="Ttulo3"/>
      </w:pPr>
      <w:bookmarkStart w:id="10" w:name="_Toc443931194"/>
      <w:r>
        <w:t>Justificación.</w:t>
      </w:r>
      <w:bookmarkEnd w:id="10"/>
    </w:p>
    <w:p w:rsidR="00BA4B00" w:rsidRDefault="00BA4B00" w:rsidP="00BA4B00">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rsidR="00BA4B00" w:rsidRDefault="00BA4B00" w:rsidP="00BA4B00">
      <w:r>
        <w:t>El proyecto buscara apoyar a los conductores que normalmente pierden mucho tiempo en la búsqueda de estacionamientos y con ello también ayudar a disminuir el tráfico en las horas pico.</w:t>
      </w:r>
    </w:p>
    <w:p w:rsidR="00BA4B00" w:rsidRDefault="00BA4B00" w:rsidP="00BA4B00">
      <w:proofErr w:type="spellStart"/>
      <w:r>
        <w:t>Parkplatz</w:t>
      </w:r>
      <w:proofErr w:type="spellEnd"/>
      <w:r>
        <w:t xml:space="preserve"> ayudara a los estacionamientos a dar a conocer sus negocios y además poder promocionar los servicios que brinda con el fin de agilizar su proceso de negocios.</w:t>
      </w:r>
    </w:p>
    <w:p w:rsidR="00BA4B00" w:rsidRPr="00D259EF" w:rsidRDefault="00BA4B00" w:rsidP="00BA4B00">
      <w:r>
        <w:t xml:space="preserve">Brindará a todos los usuarios conductores una herramienta que facilite la interacción con los estacionamientos cercanos a su ubicación y al disminuir el tráfico tendremos una ciudad </w:t>
      </w:r>
      <w:proofErr w:type="spellStart"/>
      <w:r>
        <w:t>mas</w:t>
      </w:r>
      <w:proofErr w:type="spellEnd"/>
      <w:r>
        <w:t xml:space="preserve"> limpia.</w:t>
      </w:r>
    </w:p>
    <w:p w:rsidR="00BA4B00" w:rsidRDefault="00BA4B00" w:rsidP="00BA4B00">
      <w:pPr>
        <w:pStyle w:val="Ttulo4"/>
      </w:pPr>
      <w:r>
        <w:t>Factibilidad</w:t>
      </w:r>
    </w:p>
    <w:p w:rsidR="00BA4B00" w:rsidRDefault="00BA4B00" w:rsidP="00BA4B00">
      <w:r>
        <w:t xml:space="preserve">Debido a la falta de aplicaciones con los mismos objetivos que </w:t>
      </w:r>
      <w:proofErr w:type="spellStart"/>
      <w:r>
        <w:t>Parkplatz</w:t>
      </w:r>
      <w:proofErr w:type="spellEnd"/>
      <w:r>
        <w:t xml:space="preserve"> el sistema innovara y al mismo tiempo ayudara los conductores del área metropolitana.</w:t>
      </w:r>
    </w:p>
    <w:p w:rsidR="00BA4B00" w:rsidRPr="00492D14" w:rsidRDefault="00BA4B00" w:rsidP="00BA4B00">
      <w:pPr>
        <w:pStyle w:val="Ttulo5"/>
      </w:pPr>
      <w:r w:rsidRPr="00492D14">
        <w:t>HARDWARE DISPONIBLE</w:t>
      </w:r>
    </w:p>
    <w:tbl>
      <w:tblPr>
        <w:tblStyle w:val="Tablaconcuadrcula"/>
        <w:tblW w:w="0" w:type="auto"/>
        <w:tblLook w:val="04A0" w:firstRow="1" w:lastRow="0" w:firstColumn="1" w:lastColumn="0" w:noHBand="0" w:noVBand="1"/>
      </w:tblPr>
      <w:tblGrid>
        <w:gridCol w:w="1242"/>
        <w:gridCol w:w="7736"/>
      </w:tblGrid>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Cantidad</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Descripció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1</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All-In-One Acer Aspire Z</w:t>
            </w:r>
          </w:p>
          <w:p w:rsidR="00BA4B00" w:rsidRPr="00D259EF" w:rsidRDefault="00BA4B00" w:rsidP="00942815">
            <w:pPr>
              <w:jc w:val="both"/>
              <w:rPr>
                <w:rFonts w:ascii="Arial" w:hAnsi="Arial" w:cs="Arial"/>
                <w:szCs w:val="24"/>
              </w:rPr>
            </w:pPr>
            <w:r w:rsidRPr="00D259EF">
              <w:rPr>
                <w:rFonts w:ascii="Arial" w:hAnsi="Arial" w:cs="Arial"/>
                <w:szCs w:val="24"/>
              </w:rPr>
              <w:t>Procesador y Chipset</w:t>
            </w:r>
          </w:p>
          <w:p w:rsidR="00BA4B00" w:rsidRPr="00D259EF" w:rsidRDefault="00BA4B00" w:rsidP="00942815">
            <w:pPr>
              <w:jc w:val="both"/>
              <w:rPr>
                <w:rFonts w:ascii="Arial" w:hAnsi="Arial" w:cs="Arial"/>
                <w:szCs w:val="24"/>
              </w:rPr>
            </w:pPr>
            <w:r>
              <w:rPr>
                <w:rFonts w:ascii="Arial" w:hAnsi="Arial" w:cs="Arial"/>
                <w:szCs w:val="24"/>
              </w:rPr>
              <w:t>Fabricante del procesador AMD</w:t>
            </w:r>
          </w:p>
          <w:p w:rsidR="00BA4B00" w:rsidRPr="00D259EF" w:rsidRDefault="00BA4B00" w:rsidP="00942815">
            <w:pPr>
              <w:jc w:val="both"/>
              <w:rPr>
                <w:rFonts w:ascii="Arial" w:hAnsi="Arial" w:cs="Arial"/>
                <w:szCs w:val="24"/>
              </w:rPr>
            </w:pPr>
            <w:r>
              <w:rPr>
                <w:rFonts w:ascii="Arial" w:hAnsi="Arial" w:cs="Arial"/>
                <w:szCs w:val="24"/>
              </w:rPr>
              <w:t xml:space="preserve">Tipo de procesador A8 Black </w:t>
            </w:r>
            <w:proofErr w:type="spellStart"/>
            <w:r>
              <w:rPr>
                <w:rFonts w:ascii="Arial" w:hAnsi="Arial" w:cs="Arial"/>
                <w:szCs w:val="24"/>
              </w:rPr>
              <w:t>edition</w:t>
            </w:r>
            <w:proofErr w:type="spellEnd"/>
          </w:p>
          <w:p w:rsidR="00BA4B00" w:rsidRPr="00D259EF" w:rsidRDefault="00BA4B00" w:rsidP="00942815">
            <w:pPr>
              <w:jc w:val="both"/>
              <w:rPr>
                <w:rFonts w:ascii="Arial" w:hAnsi="Arial" w:cs="Arial"/>
                <w:szCs w:val="24"/>
              </w:rPr>
            </w:pPr>
            <w:r>
              <w:rPr>
                <w:rFonts w:ascii="Arial" w:hAnsi="Arial" w:cs="Arial"/>
                <w:szCs w:val="24"/>
              </w:rPr>
              <w:t xml:space="preserve">Procesador </w:t>
            </w:r>
            <w:proofErr w:type="spellStart"/>
            <w:r>
              <w:rPr>
                <w:rFonts w:ascii="Arial" w:hAnsi="Arial" w:cs="Arial"/>
                <w:szCs w:val="24"/>
              </w:rPr>
              <w:t>Core</w:t>
            </w:r>
            <w:proofErr w:type="spellEnd"/>
            <w:r>
              <w:rPr>
                <w:rFonts w:ascii="Arial" w:hAnsi="Arial" w:cs="Arial"/>
                <w:szCs w:val="24"/>
              </w:rPr>
              <w:t xml:space="preserve"> </w:t>
            </w:r>
            <w:proofErr w:type="spellStart"/>
            <w:r>
              <w:rPr>
                <w:rFonts w:ascii="Arial" w:hAnsi="Arial" w:cs="Arial"/>
                <w:szCs w:val="24"/>
              </w:rPr>
              <w:t>Quad-core</w:t>
            </w:r>
            <w:proofErr w:type="spellEnd"/>
            <w:r>
              <w:rPr>
                <w:rFonts w:ascii="Arial" w:hAnsi="Arial" w:cs="Arial"/>
                <w:szCs w:val="24"/>
              </w:rPr>
              <w:t xml:space="preserve"> (4</w:t>
            </w:r>
            <w:r w:rsidRPr="00D259EF">
              <w:rPr>
                <w:rFonts w:ascii="Arial" w:hAnsi="Arial" w:cs="Arial"/>
                <w:szCs w:val="24"/>
              </w:rPr>
              <w:t xml:space="preserve"> núcleos)</w:t>
            </w:r>
          </w:p>
          <w:p w:rsidR="00BA4B00" w:rsidRPr="00D259EF" w:rsidRDefault="00BA4B00" w:rsidP="00942815">
            <w:pPr>
              <w:jc w:val="both"/>
              <w:rPr>
                <w:rFonts w:ascii="Arial" w:hAnsi="Arial" w:cs="Arial"/>
                <w:szCs w:val="24"/>
              </w:rPr>
            </w:pPr>
            <w:r>
              <w:rPr>
                <w:rFonts w:ascii="Arial" w:hAnsi="Arial" w:cs="Arial"/>
                <w:szCs w:val="24"/>
              </w:rPr>
              <w:t>Velocidad del procesador 3.9</w:t>
            </w:r>
            <w:r w:rsidRPr="00D259EF">
              <w:rPr>
                <w:rFonts w:ascii="Arial" w:hAnsi="Arial" w:cs="Arial"/>
                <w:szCs w:val="24"/>
              </w:rPr>
              <w:t>0 GHz</w:t>
            </w:r>
          </w:p>
        </w:tc>
      </w:tr>
      <w:tr w:rsidR="00BA4B00" w:rsidRPr="00CD4052"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Pr>
                <w:rFonts w:ascii="Arial" w:hAnsi="Arial" w:cs="Arial"/>
                <w:szCs w:val="24"/>
              </w:rPr>
              <w:t>3</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 xml:space="preserve">Laptop </w:t>
            </w:r>
            <w:r>
              <w:rPr>
                <w:rFonts w:ascii="Arial" w:hAnsi="Arial" w:cs="Arial"/>
                <w:szCs w:val="24"/>
                <w:lang w:val="en-US"/>
              </w:rPr>
              <w:t xml:space="preserve">HP </w:t>
            </w:r>
            <w:proofErr w:type="spellStart"/>
            <w:r>
              <w:rPr>
                <w:rFonts w:ascii="Arial" w:hAnsi="Arial" w:cs="Arial"/>
                <w:szCs w:val="24"/>
                <w:lang w:val="en-US"/>
              </w:rPr>
              <w:t>Pavillion</w:t>
            </w:r>
            <w:proofErr w:type="spellEnd"/>
            <w:r>
              <w:rPr>
                <w:rFonts w:ascii="Arial" w:hAnsi="Arial" w:cs="Arial"/>
                <w:szCs w:val="24"/>
                <w:lang w:val="en-US"/>
              </w:rPr>
              <w:t xml:space="preserve"> DV6 RAM 8GB</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rPr>
            </w:pPr>
            <w:r w:rsidRPr="00D259EF">
              <w:rPr>
                <w:rFonts w:ascii="Arial" w:hAnsi="Arial" w:cs="Arial"/>
                <w:szCs w:val="24"/>
              </w:rPr>
              <w:t>5</w:t>
            </w:r>
          </w:p>
        </w:tc>
        <w:tc>
          <w:tcPr>
            <w:tcW w:w="773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Cs w:val="24"/>
                <w:lang w:val="en-US"/>
              </w:rPr>
            </w:pPr>
            <w:r w:rsidRPr="00D259EF">
              <w:rPr>
                <w:rFonts w:ascii="Arial" w:hAnsi="Arial" w:cs="Arial"/>
                <w:szCs w:val="24"/>
                <w:lang w:val="en-US"/>
              </w:rPr>
              <w:t>Memoria USB Kingsto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tcPr>
          <w:p w:rsidR="00BA4B00" w:rsidRPr="00492D14" w:rsidRDefault="00BA4B00" w:rsidP="00942815">
            <w:pPr>
              <w:jc w:val="both"/>
              <w:rPr>
                <w:rFonts w:ascii="Arial" w:hAnsi="Arial" w:cs="Arial"/>
                <w:sz w:val="24"/>
                <w:szCs w:val="24"/>
              </w:rPr>
            </w:pPr>
          </w:p>
        </w:tc>
        <w:tc>
          <w:tcPr>
            <w:tcW w:w="7736" w:type="dxa"/>
            <w:tcBorders>
              <w:top w:val="single" w:sz="4" w:space="0" w:color="auto"/>
              <w:left w:val="single" w:sz="4" w:space="0" w:color="auto"/>
              <w:bottom w:val="single" w:sz="4" w:space="0" w:color="auto"/>
              <w:right w:val="single" w:sz="4" w:space="0" w:color="auto"/>
            </w:tcBorders>
          </w:tcPr>
          <w:p w:rsidR="00BA4B00" w:rsidRPr="00492D14" w:rsidRDefault="00BA4B00" w:rsidP="00942815">
            <w:pPr>
              <w:jc w:val="both"/>
              <w:rPr>
                <w:rFonts w:ascii="Arial" w:hAnsi="Arial" w:cs="Arial"/>
                <w:sz w:val="24"/>
                <w:szCs w:val="24"/>
              </w:rPr>
            </w:pPr>
          </w:p>
        </w:tc>
      </w:tr>
    </w:tbl>
    <w:p w:rsidR="00BA4B00" w:rsidRPr="00492D14" w:rsidRDefault="00BA4B00" w:rsidP="00BA4B00">
      <w:pPr>
        <w:pStyle w:val="Ttulo4"/>
      </w:pPr>
    </w:p>
    <w:p w:rsidR="00BA4B00" w:rsidRPr="00492D14" w:rsidRDefault="00BA4B00" w:rsidP="00BA4B00">
      <w:pPr>
        <w:pStyle w:val="Ttulo4"/>
      </w:pPr>
      <w:r w:rsidRPr="00492D14">
        <w:t>SOFTWARE DISPONIBLE</w:t>
      </w:r>
    </w:p>
    <w:tbl>
      <w:tblPr>
        <w:tblStyle w:val="Tablaconcuadrcula"/>
        <w:tblW w:w="0" w:type="auto"/>
        <w:tblLook w:val="04A0" w:firstRow="1" w:lastRow="0" w:firstColumn="1" w:lastColumn="0" w:noHBand="0" w:noVBand="1"/>
      </w:tblPr>
      <w:tblGrid>
        <w:gridCol w:w="1242"/>
        <w:gridCol w:w="7736"/>
      </w:tblGrid>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antidad</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Descripción</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3</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lang w:val="en-US"/>
              </w:rPr>
              <w:t>Windows 10</w:t>
            </w:r>
            <w:r w:rsidRPr="00492D14">
              <w:rPr>
                <w:rFonts w:ascii="Arial" w:hAnsi="Arial" w:cs="Arial"/>
                <w:sz w:val="24"/>
                <w:szCs w:val="24"/>
                <w:lang w:val="en-US"/>
              </w:rPr>
              <w:t xml:space="preserve"> Pro</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1</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r>
              <w:rPr>
                <w:rFonts w:ascii="Arial" w:hAnsi="Arial" w:cs="Arial"/>
                <w:sz w:val="24"/>
                <w:szCs w:val="24"/>
                <w:lang w:val="en-US"/>
              </w:rPr>
              <w:t>Windows 8</w:t>
            </w:r>
            <w:r w:rsidRPr="00492D14">
              <w:rPr>
                <w:rFonts w:ascii="Arial" w:hAnsi="Arial" w:cs="Arial"/>
                <w:sz w:val="24"/>
                <w:szCs w:val="24"/>
                <w:lang w:val="en-US"/>
              </w:rPr>
              <w:t xml:space="preserve"> </w:t>
            </w:r>
            <w:r>
              <w:rPr>
                <w:rFonts w:ascii="Arial" w:hAnsi="Arial" w:cs="Arial"/>
                <w:sz w:val="24"/>
                <w:szCs w:val="24"/>
                <w:lang w:val="en-US"/>
              </w:rPr>
              <w:t>Pro</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lastRenderedPageBreak/>
              <w:t>5</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proofErr w:type="spellStart"/>
            <w:r w:rsidRPr="00492D14">
              <w:rPr>
                <w:rFonts w:ascii="Arial" w:hAnsi="Arial" w:cs="Arial"/>
                <w:sz w:val="24"/>
                <w:szCs w:val="24"/>
                <w:lang w:val="en-US"/>
              </w:rPr>
              <w:t>Netbeans</w:t>
            </w:r>
            <w:proofErr w:type="spellEnd"/>
            <w:r w:rsidRPr="00492D14">
              <w:rPr>
                <w:rFonts w:ascii="Arial" w:hAnsi="Arial" w:cs="Arial"/>
                <w:sz w:val="24"/>
                <w:szCs w:val="24"/>
                <w:lang w:val="en-US"/>
              </w:rPr>
              <w:t xml:space="preserve"> 7.4</w:t>
            </w:r>
          </w:p>
        </w:tc>
      </w:tr>
      <w:tr w:rsidR="00BA4B00" w:rsidRPr="00492D14" w:rsidTr="00942815">
        <w:tc>
          <w:tcPr>
            <w:tcW w:w="1242"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4</w:t>
            </w:r>
          </w:p>
        </w:tc>
        <w:tc>
          <w:tcPr>
            <w:tcW w:w="773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lang w:val="en-US"/>
              </w:rPr>
            </w:pPr>
            <w:r w:rsidRPr="00492D14">
              <w:rPr>
                <w:rFonts w:ascii="Arial" w:hAnsi="Arial" w:cs="Arial"/>
                <w:sz w:val="24"/>
                <w:szCs w:val="24"/>
                <w:lang w:val="en-US"/>
              </w:rPr>
              <w:t>MySQL 6.0</w:t>
            </w:r>
          </w:p>
        </w:tc>
      </w:tr>
    </w:tbl>
    <w:p w:rsidR="00BA4B00" w:rsidRPr="00492D14" w:rsidRDefault="00BA4B00" w:rsidP="00BA4B00">
      <w:pPr>
        <w:pStyle w:val="Ttulo4"/>
      </w:pPr>
    </w:p>
    <w:p w:rsidR="00BA4B00" w:rsidRPr="00492D14" w:rsidRDefault="00BA4B00" w:rsidP="00BA4B00">
      <w:pPr>
        <w:pStyle w:val="Ttulo4"/>
      </w:pPr>
      <w:r w:rsidRPr="00492D14">
        <w:t>COSTOS DE MATERIAL (Por semana)</w:t>
      </w:r>
    </w:p>
    <w:tbl>
      <w:tblPr>
        <w:tblStyle w:val="Tablaconcuadrcula"/>
        <w:tblW w:w="0" w:type="auto"/>
        <w:tblLook w:val="04A0" w:firstRow="1" w:lastRow="0" w:firstColumn="1" w:lastColumn="0" w:noHBand="0" w:noVBand="1"/>
      </w:tblPr>
      <w:tblGrid>
        <w:gridCol w:w="2350"/>
        <w:gridCol w:w="2260"/>
        <w:gridCol w:w="2396"/>
        <w:gridCol w:w="2048"/>
      </w:tblGrid>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Recurso humano</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sto</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nsumo</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Costo Total</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Transporte</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150</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5</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225</w:t>
            </w:r>
            <w:r w:rsidRPr="00492D14">
              <w:rPr>
                <w:rFonts w:ascii="Arial" w:hAnsi="Arial" w:cs="Arial"/>
                <w:sz w:val="24"/>
                <w:szCs w:val="24"/>
              </w:rPr>
              <w:t>0</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Papel</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15</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3</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270</w:t>
            </w:r>
          </w:p>
        </w:tc>
      </w:tr>
      <w:tr w:rsidR="00BA4B00" w:rsidRPr="00492D14"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Luz eléctrica</w:t>
            </w:r>
          </w:p>
        </w:tc>
        <w:tc>
          <w:tcPr>
            <w:tcW w:w="2260"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40</w:t>
            </w:r>
          </w:p>
        </w:tc>
        <w:tc>
          <w:tcPr>
            <w:tcW w:w="2396"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sidRPr="00492D14">
              <w:rPr>
                <w:rFonts w:ascii="Arial" w:hAnsi="Arial" w:cs="Arial"/>
                <w:sz w:val="24"/>
                <w:szCs w:val="24"/>
              </w:rPr>
              <w:t>5</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1200</w:t>
            </w:r>
          </w:p>
        </w:tc>
      </w:tr>
      <w:tr w:rsidR="00BA4B00" w:rsidRPr="00492D14" w:rsidTr="00942815">
        <w:tc>
          <w:tcPr>
            <w:tcW w:w="7006" w:type="dxa"/>
            <w:gridSpan w:val="3"/>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right"/>
              <w:rPr>
                <w:rFonts w:ascii="Arial" w:hAnsi="Arial" w:cs="Arial"/>
                <w:sz w:val="24"/>
                <w:szCs w:val="24"/>
              </w:rPr>
            </w:pPr>
            <w:r w:rsidRPr="00492D14">
              <w:rPr>
                <w:rFonts w:ascii="Arial" w:hAnsi="Arial" w:cs="Arial"/>
                <w:sz w:val="24"/>
                <w:szCs w:val="24"/>
              </w:rPr>
              <w:t>TOTAL:</w:t>
            </w:r>
          </w:p>
        </w:tc>
        <w:tc>
          <w:tcPr>
            <w:tcW w:w="2048" w:type="dxa"/>
            <w:tcBorders>
              <w:top w:val="single" w:sz="4" w:space="0" w:color="auto"/>
              <w:left w:val="single" w:sz="4" w:space="0" w:color="auto"/>
              <w:bottom w:val="single" w:sz="4" w:space="0" w:color="auto"/>
              <w:right w:val="single" w:sz="4" w:space="0" w:color="auto"/>
            </w:tcBorders>
            <w:hideMark/>
          </w:tcPr>
          <w:p w:rsidR="00BA4B00" w:rsidRPr="00492D14" w:rsidRDefault="00BA4B00" w:rsidP="00942815">
            <w:pPr>
              <w:jc w:val="both"/>
              <w:rPr>
                <w:rFonts w:ascii="Arial" w:hAnsi="Arial" w:cs="Arial"/>
                <w:sz w:val="24"/>
                <w:szCs w:val="24"/>
              </w:rPr>
            </w:pPr>
            <w:r>
              <w:rPr>
                <w:rFonts w:ascii="Arial" w:hAnsi="Arial" w:cs="Arial"/>
                <w:sz w:val="24"/>
                <w:szCs w:val="24"/>
              </w:rPr>
              <w:t>3720</w:t>
            </w:r>
          </w:p>
        </w:tc>
      </w:tr>
    </w:tbl>
    <w:p w:rsidR="00BA4B00" w:rsidRPr="00492D14" w:rsidRDefault="00BA4B00" w:rsidP="00BA4B00">
      <w:pPr>
        <w:pStyle w:val="Ttulo4"/>
      </w:pPr>
    </w:p>
    <w:p w:rsidR="00BA4B00" w:rsidRPr="00D259EF" w:rsidRDefault="00BA4B00" w:rsidP="00BA4B00">
      <w:pPr>
        <w:pStyle w:val="Ttulo4"/>
        <w:rPr>
          <w:b/>
        </w:rPr>
      </w:pPr>
      <w:r w:rsidRPr="00492D14">
        <w:rPr>
          <w:b/>
        </w:rPr>
        <w:t xml:space="preserve">CAPITAL HUMANO </w:t>
      </w:r>
      <w:r w:rsidRPr="00492D14">
        <w:t>[*]</w:t>
      </w:r>
    </w:p>
    <w:tbl>
      <w:tblPr>
        <w:tblStyle w:val="Tablaconcuadrcula"/>
        <w:tblW w:w="0" w:type="auto"/>
        <w:tblLook w:val="04A0" w:firstRow="1" w:lastRow="0" w:firstColumn="1" w:lastColumn="0" w:noHBand="0" w:noVBand="1"/>
      </w:tblPr>
      <w:tblGrid>
        <w:gridCol w:w="2350"/>
        <w:gridCol w:w="2260"/>
        <w:gridCol w:w="2396"/>
      </w:tblGrid>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Recurso humano</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Ingreso Semanal</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Ingreso mensual</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Juan</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5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0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 xml:space="preserve">Iván </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5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0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Emmanuel</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2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8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Jonatán</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40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200</w:t>
            </w:r>
          </w:p>
        </w:tc>
      </w:tr>
      <w:tr w:rsidR="00BA4B00" w:rsidRPr="00D259EF" w:rsidTr="00942815">
        <w:tc>
          <w:tcPr>
            <w:tcW w:w="235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Eduardo</w:t>
            </w:r>
          </w:p>
        </w:tc>
        <w:tc>
          <w:tcPr>
            <w:tcW w:w="2260"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350</w:t>
            </w:r>
          </w:p>
        </w:tc>
        <w:tc>
          <w:tcPr>
            <w:tcW w:w="2396" w:type="dxa"/>
            <w:tcBorders>
              <w:top w:val="single" w:sz="4" w:space="0" w:color="auto"/>
              <w:left w:val="single" w:sz="4" w:space="0" w:color="auto"/>
              <w:bottom w:val="single" w:sz="4" w:space="0" w:color="auto"/>
              <w:right w:val="single" w:sz="4" w:space="0" w:color="auto"/>
            </w:tcBorders>
            <w:hideMark/>
          </w:tcPr>
          <w:p w:rsidR="00BA4B00" w:rsidRPr="00D259EF" w:rsidRDefault="00BA4B00" w:rsidP="00942815">
            <w:pPr>
              <w:jc w:val="both"/>
              <w:rPr>
                <w:rFonts w:ascii="Arial" w:hAnsi="Arial" w:cs="Arial"/>
                <w:sz w:val="20"/>
                <w:szCs w:val="24"/>
              </w:rPr>
            </w:pPr>
            <w:r w:rsidRPr="00D259EF">
              <w:rPr>
                <w:rFonts w:ascii="Arial" w:hAnsi="Arial" w:cs="Arial"/>
                <w:sz w:val="20"/>
                <w:szCs w:val="24"/>
              </w:rPr>
              <w:t>1400</w:t>
            </w:r>
          </w:p>
        </w:tc>
      </w:tr>
    </w:tbl>
    <w:p w:rsidR="00BA4B00" w:rsidRPr="00D259EF" w:rsidRDefault="00BA4B00" w:rsidP="00BA4B00">
      <w:pPr>
        <w:jc w:val="both"/>
        <w:rPr>
          <w:rFonts w:ascii="Arial" w:hAnsi="Arial" w:cs="Arial"/>
          <w:sz w:val="20"/>
          <w:szCs w:val="24"/>
        </w:rPr>
      </w:pPr>
    </w:p>
    <w:p w:rsidR="00BA4B00" w:rsidRPr="00D259EF" w:rsidRDefault="00BA4B00" w:rsidP="00BA4B00">
      <w:pPr>
        <w:jc w:val="both"/>
        <w:rPr>
          <w:rFonts w:ascii="Arial" w:hAnsi="Arial" w:cs="Arial"/>
          <w:sz w:val="20"/>
          <w:szCs w:val="24"/>
        </w:rPr>
      </w:pPr>
      <w:r w:rsidRPr="00D259EF">
        <w:rPr>
          <w:rFonts w:ascii="Arial" w:hAnsi="Arial" w:cs="Arial"/>
          <w:i/>
          <w:sz w:val="18"/>
          <w:szCs w:val="24"/>
        </w:rPr>
        <w:t>[*]No aplica como sueldo</w:t>
      </w:r>
    </w:p>
    <w:p w:rsidR="00BA4B00" w:rsidRDefault="00BA4B00" w:rsidP="00BA4B00">
      <w:pPr>
        <w:pStyle w:val="Ttulo3"/>
      </w:pPr>
      <w:bookmarkStart w:id="11" w:name="_Toc443931195"/>
      <w:r>
        <w:t>Objetivos</w:t>
      </w:r>
      <w:bookmarkEnd w:id="11"/>
    </w:p>
    <w:p w:rsidR="00BA4B00" w:rsidRDefault="00BA4B00" w:rsidP="00BA4B00">
      <w:pPr>
        <w:pStyle w:val="Ttulo4"/>
      </w:pPr>
      <w:r>
        <w:t>Objetivo General</w:t>
      </w:r>
    </w:p>
    <w:p w:rsidR="00BA4B00" w:rsidRDefault="00BA4B00" w:rsidP="00BA4B00">
      <w:pPr>
        <w:jc w:val="both"/>
      </w:pPr>
      <w:r>
        <w:t>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vía móvil algún servicio con el que cuente éste.</w:t>
      </w:r>
    </w:p>
    <w:p w:rsidR="00BA4B00" w:rsidRDefault="00BA4B00" w:rsidP="00BA4B00">
      <w:pPr>
        <w:pStyle w:val="Ttulo4"/>
      </w:pPr>
      <w:r>
        <w:t>Objetivos específicos</w:t>
      </w:r>
    </w:p>
    <w:p w:rsidR="00BA4B00" w:rsidRDefault="00BA4B00" w:rsidP="00BA4B00">
      <w:pPr>
        <w:numPr>
          <w:ilvl w:val="0"/>
          <w:numId w:val="2"/>
        </w:numPr>
        <w:spacing w:after="0" w:line="276" w:lineRule="auto"/>
        <w:ind w:hanging="360"/>
        <w:contextualSpacing/>
        <w:jc w:val="both"/>
      </w:pPr>
      <w:r>
        <w:t>Localizar lugares de estacionamiento disponibles cercanos al usuario</w:t>
      </w:r>
    </w:p>
    <w:p w:rsidR="00BA4B00" w:rsidRDefault="00BA4B00" w:rsidP="00BA4B00">
      <w:pPr>
        <w:numPr>
          <w:ilvl w:val="0"/>
          <w:numId w:val="2"/>
        </w:numPr>
        <w:spacing w:after="0" w:line="276" w:lineRule="auto"/>
        <w:ind w:hanging="360"/>
        <w:contextualSpacing/>
        <w:jc w:val="both"/>
      </w:pPr>
      <w:r>
        <w:t>Promocionar los lugares y servicios que ofrecen los estacionamientos.</w:t>
      </w:r>
    </w:p>
    <w:p w:rsidR="00BA4B00" w:rsidRDefault="00BA4B00" w:rsidP="00BA4B00">
      <w:pPr>
        <w:numPr>
          <w:ilvl w:val="0"/>
          <w:numId w:val="2"/>
        </w:numPr>
        <w:spacing w:after="0" w:line="276" w:lineRule="auto"/>
        <w:ind w:hanging="360"/>
        <w:contextualSpacing/>
        <w:jc w:val="both"/>
      </w:pPr>
      <w:r>
        <w:t xml:space="preserve">Guiar a los automovilistas al estacionamiento más cercano y/o de su preferencia. </w:t>
      </w:r>
    </w:p>
    <w:p w:rsidR="00BA4B00" w:rsidRDefault="00BA4B00" w:rsidP="00BA4B00">
      <w:pPr>
        <w:numPr>
          <w:ilvl w:val="0"/>
          <w:numId w:val="2"/>
        </w:numPr>
        <w:spacing w:after="0" w:line="276" w:lineRule="auto"/>
        <w:ind w:hanging="360"/>
        <w:contextualSpacing/>
        <w:jc w:val="both"/>
      </w:pPr>
      <w:r>
        <w:t>(hacer una especie como de evaluación de los estacionamientos)</w:t>
      </w:r>
    </w:p>
    <w:p w:rsidR="00BA4B00" w:rsidRDefault="00BA4B00" w:rsidP="00BA4B00">
      <w:pPr>
        <w:pStyle w:val="Ttulo2"/>
      </w:pPr>
      <w:bookmarkStart w:id="12" w:name="_Toc443931196"/>
      <w:r>
        <w:t>Usuarios</w:t>
      </w:r>
      <w:bookmarkEnd w:id="12"/>
    </w:p>
    <w:p w:rsidR="00BA4B00" w:rsidRDefault="00BA4B00" w:rsidP="00BA4B00">
      <w:r>
        <w:t xml:space="preserve"> Administrador</w:t>
      </w:r>
    </w:p>
    <w:p w:rsidR="00BA4B00" w:rsidRDefault="00BA4B00" w:rsidP="00BA4B00">
      <w:r>
        <w:t>Conductores</w:t>
      </w:r>
    </w:p>
    <w:p w:rsidR="00BA4B00" w:rsidRDefault="00BA4B00" w:rsidP="00BA4B00">
      <w:r>
        <w:t>Dueños de estacionamiento</w:t>
      </w:r>
    </w:p>
    <w:p w:rsidR="00BA4B00" w:rsidRDefault="00BA4B00" w:rsidP="00BA4B00">
      <w:pPr>
        <w:pStyle w:val="Ttulo2"/>
      </w:pPr>
      <w:bookmarkStart w:id="13" w:name="_Toc443931197"/>
      <w:r>
        <w:t>Alcance</w:t>
      </w:r>
      <w:bookmarkEnd w:id="13"/>
    </w:p>
    <w:p w:rsidR="00BA4B00" w:rsidRDefault="00BA4B00" w:rsidP="00BA4B00">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rsidR="00BA4B00" w:rsidRDefault="00BA4B00" w:rsidP="00BA4B00">
      <w:pPr>
        <w:jc w:val="both"/>
      </w:pPr>
      <w:r>
        <w:lastRenderedPageBreak/>
        <w:t>El estacionamiento contará con una herramienta de dibujo de modelado para que pueda crear el esquema de como es el estacionamiento, a su vez, podrá publicar servicios adicionales, tarifas, su ubicación y lugares disponibles,</w:t>
      </w:r>
    </w:p>
    <w:p w:rsidR="00BA4B00" w:rsidRDefault="00BA4B00" w:rsidP="00BA4B00">
      <w:pPr>
        <w:jc w:val="both"/>
      </w:pPr>
      <w:r>
        <w:t>Por otro lado el conductor podrá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rsidR="00BA4B00" w:rsidRDefault="00BA4B00" w:rsidP="00BA4B00">
      <w:pPr>
        <w:jc w:val="both"/>
      </w:pPr>
      <w:r>
        <w:t>El administrador del sistema podrá revisar los fallos reportados, así como, la gestión de los estacionamientos y brindarle las actualizaciones necesarias para su buen funcionamiento, en ambas cuestiones, el estacionamiento y el sistema en sí.</w:t>
      </w:r>
    </w:p>
    <w:p w:rsidR="00BA4B00" w:rsidRDefault="00BA4B00" w:rsidP="00BA4B00">
      <w:pPr>
        <w:pStyle w:val="Ttulo4"/>
      </w:pPr>
      <w:r>
        <w:t>Cuentas de usuarios</w:t>
      </w:r>
    </w:p>
    <w:p w:rsidR="00BA4B00" w:rsidRDefault="00BA4B00" w:rsidP="00BA4B00">
      <w:pPr>
        <w:jc w:val="both"/>
      </w:pPr>
      <w:r>
        <w:t>Se podrán realizar las acciones necesarias para el alta, consulta, baja y configuración de las cuentas de usuario, conductor, estacionamiento y administrador.</w:t>
      </w:r>
    </w:p>
    <w:p w:rsidR="00BA4B00" w:rsidRDefault="00BA4B00" w:rsidP="00BA4B00">
      <w:pPr>
        <w:pStyle w:val="Ttulo4"/>
      </w:pPr>
      <w:r>
        <w:t>Estacionamiento</w:t>
      </w:r>
    </w:p>
    <w:p w:rsidR="00BA4B00" w:rsidRDefault="00BA4B00" w:rsidP="00BA4B00">
      <w:pPr>
        <w:jc w:val="both"/>
      </w:pPr>
      <w:r>
        <w:t>Se le brindará al estacionamiento herramientas para diseñar, modificar y eliminar objetos pertenecientes al esquema del inmueble, así como, la posibilidad de cambiarle la disponibilidad a los lugares de aparcamiento mediante sensores o manualmente , publicar, servicios, tarifas, limitaciones que ofrece, y posicionamiento de mapa en la red de estacionamientos.</w:t>
      </w:r>
    </w:p>
    <w:p w:rsidR="00BA4B00" w:rsidRDefault="00BA4B00" w:rsidP="00BA4B00">
      <w:pPr>
        <w:pStyle w:val="Ttulo4"/>
      </w:pPr>
      <w:r>
        <w:t>Conductores</w:t>
      </w:r>
    </w:p>
    <w:p w:rsidR="00BA4B00" w:rsidRDefault="00BA4B00" w:rsidP="00BA4B00">
      <w:pPr>
        <w:jc w:val="both"/>
      </w:pPr>
      <w:r>
        <w:t xml:space="preserve">El conductor, desde su móvil,  podrá localizar los estacionamientos más cercanos a su ubicación,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rsidR="00BA4B00" w:rsidRDefault="00BA4B00" w:rsidP="00BA4B00">
      <w:pPr>
        <w:pStyle w:val="Ttulo4"/>
      </w:pPr>
      <w:r>
        <w:t>Herramientas del administrador</w:t>
      </w:r>
    </w:p>
    <w:p w:rsidR="00BA4B00" w:rsidRDefault="00BA4B00" w:rsidP="00BA4B00">
      <w:pPr>
        <w:jc w:val="both"/>
      </w:pPr>
      <w:r>
        <w:t>El administrador contará con una página web que le brindara la posibilidad de gestionar los estacionamientos registrados en la red, dar seguimiento a las quejas y sugerencias que los usuarios aporten y llevarlos a cabo.</w:t>
      </w:r>
    </w:p>
    <w:p w:rsidR="00BA4B00" w:rsidRDefault="00BA4B00" w:rsidP="00BA4B00">
      <w:pPr>
        <w:pStyle w:val="Ttulo2"/>
      </w:pPr>
      <w:bookmarkStart w:id="14" w:name="_Toc443931198"/>
      <w:r>
        <w:t>Limitaciones</w:t>
      </w:r>
      <w:bookmarkEnd w:id="14"/>
    </w:p>
    <w:p w:rsidR="00BA4B00" w:rsidRDefault="00BA4B00" w:rsidP="00BA4B00">
      <w:r>
        <w:t xml:space="preserve">El proyecto no funcionara en sistemas móviles  </w:t>
      </w:r>
      <w:proofErr w:type="spellStart"/>
      <w:r>
        <w:t>IOs</w:t>
      </w:r>
      <w:proofErr w:type="spellEnd"/>
      <w:r>
        <w:t>, además de no proveer del análisis del tránsito en la ciudad, esto quiere decir que solo brindara la servicios de ubicación y localización desde la posición del usuario  hasta el estacionamiento seleccionado.</w:t>
      </w:r>
    </w:p>
    <w:p w:rsidR="00BA4B00" w:rsidRDefault="00BA4B00" w:rsidP="00BA4B00">
      <w:pPr>
        <w:sectPr w:rsidR="00BA4B00" w:rsidSect="00423A0E">
          <w:pgSz w:w="12240" w:h="15840"/>
          <w:pgMar w:top="1440" w:right="1440" w:bottom="1440" w:left="1440" w:header="720" w:footer="720" w:gutter="0"/>
          <w:cols w:space="720"/>
          <w:docGrid w:linePitch="299"/>
        </w:sectPr>
      </w:pPr>
      <w:r>
        <w:t>Los servicios y ofertas presentadas en la información de los estacionamientos se delegan como responsabilidad de los dueños de los establecimientos, ya que son  situaciones independientes al sistema.</w:t>
      </w:r>
    </w:p>
    <w:p w:rsidR="00BA4B00" w:rsidRDefault="00BA4B00" w:rsidP="00BA4B00"/>
    <w:p w:rsidR="00BA4B00" w:rsidRDefault="00BA4B00" w:rsidP="00BA4B00">
      <w:pPr>
        <w:pStyle w:val="Ttulo2"/>
      </w:pPr>
      <w:bookmarkStart w:id="15" w:name="_Toc443931199"/>
      <w:r>
        <w:t>Descripción del proceso de negocios</w:t>
      </w:r>
      <w:bookmarkEnd w:id="15"/>
    </w:p>
    <w:p w:rsidR="00423A0E" w:rsidRPr="00BA4B00" w:rsidRDefault="00BA4B00" w:rsidP="00BA4B00">
      <w:pPr>
        <w:rPr>
          <w:rFonts w:asciiTheme="majorHAnsi" w:eastAsiaTheme="majorEastAsia" w:hAnsiTheme="majorHAnsi" w:cstheme="majorBidi"/>
          <w:color w:val="2E74B5" w:themeColor="accent1" w:themeShade="BF"/>
          <w:sz w:val="32"/>
          <w:szCs w:val="32"/>
        </w:rPr>
        <w:sectPr w:rsidR="00423A0E" w:rsidRPr="00BA4B00" w:rsidSect="00BA4B00">
          <w:pgSz w:w="15840" w:h="12240" w:orient="landscape"/>
          <w:pgMar w:top="1440" w:right="1440" w:bottom="1440" w:left="1440" w:header="720" w:footer="720" w:gutter="0"/>
          <w:cols w:space="720"/>
          <w:docGrid w:linePitch="299"/>
        </w:sectPr>
      </w:pPr>
      <w:r w:rsidRPr="00B82A71">
        <w:rPr>
          <w:noProof/>
          <w:sz w:val="40"/>
          <w:szCs w:val="40"/>
          <w:lang w:eastAsia="es-MX"/>
        </w:rPr>
        <mc:AlternateContent>
          <mc:Choice Requires="wps">
            <w:drawing>
              <wp:anchor distT="45720" distB="45720" distL="114300" distR="114300" simplePos="0" relativeHeight="251828224" behindDoc="0" locked="0" layoutInCell="1" allowOverlap="1" wp14:anchorId="22FD6113" wp14:editId="6D81E433">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rsidR="001A32EA" w:rsidRPr="00B82A71" w:rsidRDefault="001A32EA" w:rsidP="00BA4B00">
                            <w:pPr>
                              <w:rPr>
                                <w:sz w:val="18"/>
                              </w:rPr>
                            </w:pPr>
                            <w:r>
                              <w:rPr>
                                <w:sz w:val="18"/>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2FD6113" id="_x0000_t202" coordsize="21600,21600" o:spt="202" path="m,l,21600r21600,l21600,xe">
                <v:stroke joinstyle="miter"/>
                <v:path gradientshapeok="t" o:connecttype="rect"/>
              </v:shapetype>
              <v:shape id="Cuadro de texto 2" o:spid="_x0000_s1026" type="#_x0000_t202" style="position:absolute;margin-left:-35.2pt;margin-top:151.35pt;width:83.7pt;height:110.6pt;rotation:-90;z-index:251828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rsidR="001A32EA" w:rsidRPr="00B82A71" w:rsidRDefault="001A32EA" w:rsidP="00BA4B00">
                      <w:pPr>
                        <w:rPr>
                          <w:sz w:val="18"/>
                        </w:rPr>
                      </w:pPr>
                      <w:r>
                        <w:rPr>
                          <w:sz w:val="18"/>
                        </w:rPr>
                        <w:t>Proceso de negocios automatizado</w:t>
                      </w:r>
                    </w:p>
                  </w:txbxContent>
                </v:textbox>
              </v:shape>
            </w:pict>
          </mc:Fallback>
        </mc:AlternateContent>
      </w:r>
      <w:r w:rsidRPr="00B82A71">
        <w:rPr>
          <w:noProof/>
          <w:sz w:val="40"/>
          <w:szCs w:val="40"/>
          <w:lang w:eastAsia="es-MX"/>
        </w:rPr>
        <mc:AlternateContent>
          <mc:Choice Requires="wps">
            <w:drawing>
              <wp:anchor distT="45720" distB="45720" distL="114300" distR="114300" simplePos="0" relativeHeight="251827200" behindDoc="0" locked="0" layoutInCell="1" allowOverlap="1" wp14:anchorId="2B1C719D" wp14:editId="7D3F5BE3">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rsidR="001A32EA" w:rsidRPr="00B82A71" w:rsidRDefault="001A32EA" w:rsidP="00BA4B00">
                            <w:pPr>
                              <w:rPr>
                                <w:sz w:val="18"/>
                              </w:rPr>
                            </w:pPr>
                            <w:r w:rsidRPr="00B82A71">
                              <w:rPr>
                                <w:sz w:val="18"/>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B1C719D" id="_x0000_s1027" type="#_x0000_t202" style="position:absolute;margin-left:-35.5pt;margin-top:14.5pt;width:83.7pt;height:110.6pt;rotation:-90;z-index:25182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rsidR="001A32EA" w:rsidRPr="00B82A71" w:rsidRDefault="001A32EA" w:rsidP="00BA4B00">
                      <w:pPr>
                        <w:rPr>
                          <w:sz w:val="18"/>
                        </w:rPr>
                      </w:pPr>
                      <w:r w:rsidRPr="00B82A71">
                        <w:rPr>
                          <w:sz w:val="18"/>
                        </w:rPr>
                        <w:t>Proceso de negocios actual</w:t>
                      </w:r>
                    </w:p>
                  </w:txbxContent>
                </v:textbox>
              </v:shape>
            </w:pict>
          </mc:Fallback>
        </mc:AlternateContent>
      </w:r>
      <w:r>
        <w:object w:dxaOrig="16957" w:dyaOrig="4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15pt;height:267.05pt" o:ole="">
            <v:imagedata r:id="rId7" o:title=""/>
          </v:shape>
          <o:OLEObject Type="Embed" ProgID="Visio.Drawing.15" ShapeID="_x0000_i1025" DrawAspect="Content" ObjectID="_1517995628" r:id="rId8"/>
        </w:object>
      </w:r>
    </w:p>
    <w:p w:rsidR="00BA4B00" w:rsidRPr="00016178" w:rsidRDefault="00BA4B00" w:rsidP="00BA4B00">
      <w:pPr>
        <w:rPr>
          <w:rFonts w:ascii="Arial" w:hAnsi="Arial" w:cs="Arial"/>
        </w:rPr>
      </w:pPr>
    </w:p>
    <w:p w:rsidR="00BA4B00" w:rsidRPr="0020402B" w:rsidRDefault="00BA4B00" w:rsidP="0020402B">
      <w:pPr>
        <w:pStyle w:val="Ttulo1"/>
        <w:jc w:val="both"/>
        <w:rPr>
          <w:rFonts w:ascii="Arial" w:hAnsi="Arial" w:cs="Arial"/>
          <w:sz w:val="24"/>
          <w:szCs w:val="24"/>
        </w:rPr>
      </w:pPr>
      <w:bookmarkStart w:id="16" w:name="_Toc443815679"/>
      <w:bookmarkStart w:id="17" w:name="_GoBack"/>
      <w:r w:rsidRPr="0020402B">
        <w:rPr>
          <w:rFonts w:ascii="Arial" w:hAnsi="Arial" w:cs="Arial"/>
          <w:sz w:val="24"/>
          <w:szCs w:val="24"/>
        </w:rPr>
        <w:t>Capítulo 2 “Fundamento Teórico”</w:t>
      </w:r>
      <w:bookmarkEnd w:id="16"/>
    </w:p>
    <w:p w:rsidR="00423A0E" w:rsidRPr="0020402B" w:rsidRDefault="00423A0E" w:rsidP="0020402B">
      <w:pPr>
        <w:jc w:val="both"/>
        <w:rPr>
          <w:rFonts w:ascii="Arial" w:hAnsi="Arial" w:cs="Arial"/>
          <w:sz w:val="24"/>
          <w:szCs w:val="24"/>
        </w:rPr>
      </w:pPr>
    </w:p>
    <w:p w:rsidR="00942815" w:rsidRPr="0020402B" w:rsidRDefault="00942815" w:rsidP="0020402B">
      <w:pPr>
        <w:pStyle w:val="Ttulo3"/>
        <w:jc w:val="both"/>
        <w:rPr>
          <w:rFonts w:ascii="Arial" w:hAnsi="Arial" w:cs="Arial"/>
        </w:rPr>
      </w:pPr>
      <w:r w:rsidRPr="0020402B">
        <w:rPr>
          <w:rFonts w:ascii="Arial" w:hAnsi="Arial" w:cs="Arial"/>
        </w:rPr>
        <w:t>Antecedentes del problema</w:t>
      </w:r>
    </w:p>
    <w:p w:rsidR="00942815" w:rsidRPr="0020402B" w:rsidRDefault="006D6FCC" w:rsidP="0020402B">
      <w:pPr>
        <w:jc w:val="both"/>
        <w:rPr>
          <w:rFonts w:ascii="Arial" w:hAnsi="Arial" w:cs="Arial"/>
          <w:sz w:val="24"/>
          <w:szCs w:val="24"/>
        </w:rPr>
      </w:pPr>
      <w:r w:rsidRPr="0020402B">
        <w:rPr>
          <w:rFonts w:ascii="Arial" w:hAnsi="Arial" w:cs="Arial"/>
          <w:sz w:val="24"/>
          <w:szCs w:val="24"/>
        </w:rPr>
        <w:t>Desde el 2009 en México el uso de automóviles particulares ha aumentado considerablemente, creciendo la cifra en 1% por año y, siendo estos los predominantes entre el número total de vehículos registrados del 2009 al 2014.</w:t>
      </w:r>
    </w:p>
    <w:p w:rsidR="006D6FCC" w:rsidRPr="0020402B" w:rsidRDefault="009A4AF7" w:rsidP="0020402B">
      <w:pPr>
        <w:jc w:val="both"/>
        <w:rPr>
          <w:rFonts w:ascii="Arial" w:eastAsiaTheme="minorEastAsia" w:hAnsi="Arial" w:cs="Arial"/>
          <w:sz w:val="24"/>
          <w:szCs w:val="24"/>
        </w:rPr>
      </w:pPr>
      <w:r w:rsidRPr="0020402B">
        <w:rPr>
          <w:rFonts w:ascii="Arial" w:hAnsi="Arial" w:cs="Arial"/>
          <w:sz w:val="24"/>
          <w:szCs w:val="24"/>
        </w:rPr>
        <w:t>Sumado a esto</w:t>
      </w:r>
      <w:r w:rsidR="007A262B" w:rsidRPr="0020402B">
        <w:rPr>
          <w:rFonts w:ascii="Arial" w:hAnsi="Arial" w:cs="Arial"/>
          <w:sz w:val="24"/>
          <w:szCs w:val="24"/>
        </w:rPr>
        <w:t>,</w:t>
      </w:r>
      <w:r w:rsidRPr="0020402B">
        <w:rPr>
          <w:rFonts w:ascii="Arial" w:hAnsi="Arial" w:cs="Arial"/>
          <w:sz w:val="24"/>
          <w:szCs w:val="24"/>
        </w:rPr>
        <w:t xml:space="preserve"> México tiene</w:t>
      </w:r>
      <w:r w:rsidR="007A262B" w:rsidRPr="0020402B">
        <w:rPr>
          <w:rFonts w:ascii="Arial" w:hAnsi="Arial" w:cs="Arial"/>
          <w:sz w:val="24"/>
          <w:szCs w:val="24"/>
        </w:rPr>
        <w:t xml:space="preserve"> una</w:t>
      </w:r>
      <w:r w:rsidRPr="0020402B">
        <w:rPr>
          <w:rFonts w:ascii="Arial" w:hAnsi="Arial" w:cs="Arial"/>
          <w:sz w:val="24"/>
          <w:szCs w:val="24"/>
        </w:rPr>
        <w:t xml:space="preserve"> densidad de población alta en sus principales ciudades, es decir, la ciudades </w:t>
      </w:r>
      <w:r w:rsidR="001E292E" w:rsidRPr="0020402B">
        <w:rPr>
          <w:rFonts w:ascii="Arial" w:hAnsi="Arial" w:cs="Arial"/>
          <w:sz w:val="24"/>
          <w:szCs w:val="24"/>
        </w:rPr>
        <w:t>más</w:t>
      </w:r>
      <w:r w:rsidRPr="0020402B">
        <w:rPr>
          <w:rFonts w:ascii="Arial" w:hAnsi="Arial" w:cs="Arial"/>
          <w:sz w:val="24"/>
          <w:szCs w:val="24"/>
        </w:rPr>
        <w:t xml:space="preserve"> concurridas están </w:t>
      </w:r>
      <w:r w:rsidR="007A262B" w:rsidRPr="0020402B">
        <w:rPr>
          <w:rFonts w:ascii="Arial" w:hAnsi="Arial" w:cs="Arial"/>
          <w:sz w:val="24"/>
          <w:szCs w:val="24"/>
        </w:rPr>
        <w:t>sobrepobladas</w:t>
      </w:r>
      <w:r w:rsidR="001E292E" w:rsidRPr="0020402B">
        <w:rPr>
          <w:rFonts w:ascii="Arial" w:hAnsi="Arial" w:cs="Arial"/>
          <w:sz w:val="24"/>
          <w:szCs w:val="24"/>
        </w:rPr>
        <w:t xml:space="preserve"> teniendo como</w:t>
      </w:r>
      <w:r w:rsidRPr="0020402B">
        <w:rPr>
          <w:rFonts w:ascii="Arial" w:hAnsi="Arial" w:cs="Arial"/>
          <w:sz w:val="24"/>
          <w:szCs w:val="24"/>
        </w:rPr>
        <w:t xml:space="preserve"> ejem</w:t>
      </w:r>
      <w:r w:rsidR="007A262B" w:rsidRPr="0020402B">
        <w:rPr>
          <w:rFonts w:ascii="Arial" w:hAnsi="Arial" w:cs="Arial"/>
          <w:sz w:val="24"/>
          <w:szCs w:val="24"/>
        </w:rPr>
        <w:t>plo el</w:t>
      </w:r>
      <w:r w:rsidRPr="0020402B">
        <w:rPr>
          <w:rFonts w:ascii="Arial" w:hAnsi="Arial" w:cs="Arial"/>
          <w:sz w:val="24"/>
          <w:szCs w:val="24"/>
        </w:rPr>
        <w:t xml:space="preserve"> Distrito Federal con </w:t>
      </w:r>
      <m:oMath>
        <m:r>
          <w:rPr>
            <w:rFonts w:ascii="Cambria Math" w:hAnsi="Cambria Math" w:cs="Arial"/>
            <w:sz w:val="24"/>
            <w:szCs w:val="24"/>
          </w:rPr>
          <m:t>5967</m:t>
        </m:r>
        <m:f>
          <m:fPr>
            <m:ctrlPr>
              <w:rPr>
                <w:rFonts w:ascii="Cambria Math" w:hAnsi="Cambria Math" w:cs="Arial"/>
                <w:i/>
                <w:sz w:val="24"/>
                <w:szCs w:val="24"/>
              </w:rPr>
            </m:ctrlPr>
          </m:fPr>
          <m:num>
            <m:r>
              <w:rPr>
                <w:rFonts w:ascii="Cambria Math" w:hAnsi="Cambria Math" w:cs="Arial"/>
                <w:sz w:val="24"/>
                <w:szCs w:val="24"/>
              </w:rPr>
              <m:t>hab</m:t>
            </m:r>
          </m:num>
          <m:den>
            <m:sSup>
              <m:sSupPr>
                <m:ctrlPr>
                  <w:rPr>
                    <w:rFonts w:ascii="Cambria Math" w:hAnsi="Cambria Math" w:cs="Arial"/>
                    <w:i/>
                    <w:sz w:val="24"/>
                    <w:szCs w:val="24"/>
                  </w:rPr>
                </m:ctrlPr>
              </m:sSupPr>
              <m:e>
                <m:r>
                  <w:rPr>
                    <w:rFonts w:ascii="Cambria Math" w:hAnsi="Cambria Math" w:cs="Arial"/>
                    <w:sz w:val="24"/>
                    <w:szCs w:val="24"/>
                  </w:rPr>
                  <m:t>km</m:t>
                </m:r>
              </m:e>
              <m:sup>
                <m:r>
                  <w:rPr>
                    <w:rFonts w:ascii="Cambria Math" w:hAnsi="Cambria Math" w:cs="Arial"/>
                    <w:sz w:val="24"/>
                    <w:szCs w:val="24"/>
                  </w:rPr>
                  <m:t>2</m:t>
                </m:r>
              </m:sup>
            </m:sSup>
          </m:den>
        </m:f>
      </m:oMath>
      <w:r w:rsidRPr="0020402B">
        <w:rPr>
          <w:rFonts w:ascii="Arial" w:eastAsiaTheme="minorEastAsia" w:hAnsi="Arial" w:cs="Arial"/>
          <w:sz w:val="24"/>
          <w:szCs w:val="24"/>
        </w:rPr>
        <w:t xml:space="preserve"> y,</w:t>
      </w:r>
      <w:r w:rsidR="001E292E" w:rsidRPr="0020402B">
        <w:rPr>
          <w:rFonts w:ascii="Arial" w:eastAsiaTheme="minorEastAsia" w:hAnsi="Arial" w:cs="Arial"/>
          <w:sz w:val="24"/>
          <w:szCs w:val="24"/>
        </w:rPr>
        <w:t xml:space="preserve"> por el </w:t>
      </w:r>
      <w:r w:rsidR="007A262B" w:rsidRPr="0020402B">
        <w:rPr>
          <w:rFonts w:ascii="Arial" w:eastAsiaTheme="minorEastAsia" w:hAnsi="Arial" w:cs="Arial"/>
          <w:sz w:val="24"/>
          <w:szCs w:val="24"/>
        </w:rPr>
        <w:t>contrario, Chihuahua</w:t>
      </w:r>
      <w:r w:rsidRPr="0020402B">
        <w:rPr>
          <w:rFonts w:ascii="Arial" w:eastAsiaTheme="minorEastAsia" w:hAnsi="Arial" w:cs="Arial"/>
          <w:sz w:val="24"/>
          <w:szCs w:val="24"/>
        </w:rPr>
        <w:t xml:space="preserve"> con mucho mas extensión territorial, tiene una densidad de </w:t>
      </w:r>
      <m:oMath>
        <m:r>
          <w:rPr>
            <w:rFonts w:ascii="Cambria Math" w:eastAsiaTheme="minorEastAsia" w:hAnsi="Cambria Math" w:cs="Arial"/>
            <w:sz w:val="24"/>
            <w:szCs w:val="24"/>
          </w:rPr>
          <m:t>14</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hab</m:t>
            </m:r>
          </m:num>
          <m:den>
            <m:r>
              <w:rPr>
                <w:rFonts w:ascii="Cambria Math" w:eastAsiaTheme="minorEastAsia" w:hAnsi="Cambria Math" w:cs="Arial"/>
                <w:sz w:val="24"/>
                <w:szCs w:val="24"/>
              </w:rPr>
              <m:t>km</m:t>
            </m:r>
            <m:sSup>
              <m:sSupPr>
                <m:ctrlPr>
                  <w:rPr>
                    <w:rFonts w:ascii="Cambria Math" w:eastAsiaTheme="minorEastAsia" w:hAnsi="Cambria Math" w:cs="Arial"/>
                    <w:i/>
                    <w:sz w:val="24"/>
                    <w:szCs w:val="24"/>
                  </w:rPr>
                </m:ctrlPr>
              </m:sSupPr>
              <m:e>
                <m:r>
                  <w:rPr>
                    <w:rFonts w:ascii="Cambria Math" w:hAnsi="Cambria Math" w:cs="Arial"/>
                    <w:sz w:val="24"/>
                    <w:szCs w:val="24"/>
                  </w:rPr>
                  <m:t>x</m:t>
                </m:r>
              </m:e>
              <m:sup>
                <m:r>
                  <w:rPr>
                    <w:rFonts w:ascii="Cambria Math" w:hAnsi="Cambria Math" w:cs="Arial"/>
                    <w:sz w:val="24"/>
                    <w:szCs w:val="24"/>
                  </w:rPr>
                  <m:t>2</m:t>
                </m:r>
              </m:sup>
            </m:sSup>
          </m:den>
        </m:f>
      </m:oMath>
      <w:r w:rsidR="00016178" w:rsidRPr="0020402B">
        <w:rPr>
          <w:rFonts w:ascii="Arial" w:eastAsiaTheme="minorEastAsia" w:hAnsi="Arial" w:cs="Arial"/>
          <w:sz w:val="24"/>
          <w:szCs w:val="24"/>
        </w:rPr>
        <w:t xml:space="preserve"> . Con lo que se puede deducir que a mayor habitantes mayor uso de </w:t>
      </w:r>
      <w:r w:rsidR="001E292E" w:rsidRPr="0020402B">
        <w:rPr>
          <w:rFonts w:ascii="Arial" w:eastAsiaTheme="minorEastAsia" w:hAnsi="Arial" w:cs="Arial"/>
          <w:sz w:val="24"/>
          <w:szCs w:val="24"/>
        </w:rPr>
        <w:t>automóviles,</w:t>
      </w:r>
      <w:r w:rsidR="00016178" w:rsidRPr="0020402B">
        <w:rPr>
          <w:rFonts w:ascii="Arial" w:eastAsiaTheme="minorEastAsia" w:hAnsi="Arial" w:cs="Arial"/>
          <w:sz w:val="24"/>
          <w:szCs w:val="24"/>
        </w:rPr>
        <w:t xml:space="preserve"> </w:t>
      </w:r>
      <w:r w:rsidR="007A262B" w:rsidRPr="0020402B">
        <w:rPr>
          <w:rFonts w:ascii="Arial" w:eastAsiaTheme="minorEastAsia" w:hAnsi="Arial" w:cs="Arial"/>
          <w:sz w:val="24"/>
          <w:szCs w:val="24"/>
        </w:rPr>
        <w:t>por ende,</w:t>
      </w:r>
      <w:r w:rsidR="00016178" w:rsidRPr="0020402B">
        <w:rPr>
          <w:rFonts w:ascii="Arial" w:eastAsiaTheme="minorEastAsia" w:hAnsi="Arial" w:cs="Arial"/>
          <w:sz w:val="24"/>
          <w:szCs w:val="24"/>
        </w:rPr>
        <w:t xml:space="preserve"> que en las principales ciudades de México existe una saturación de automóviles y</w:t>
      </w:r>
      <w:r w:rsidR="007A262B" w:rsidRPr="0020402B">
        <w:rPr>
          <w:rFonts w:ascii="Arial" w:eastAsiaTheme="minorEastAsia" w:hAnsi="Arial" w:cs="Arial"/>
          <w:sz w:val="24"/>
          <w:szCs w:val="24"/>
        </w:rPr>
        <w:t>,</w:t>
      </w:r>
      <w:r w:rsidR="00016178" w:rsidRPr="0020402B">
        <w:rPr>
          <w:rFonts w:ascii="Arial" w:eastAsiaTheme="minorEastAsia" w:hAnsi="Arial" w:cs="Arial"/>
          <w:sz w:val="24"/>
          <w:szCs w:val="24"/>
        </w:rPr>
        <w:t xml:space="preserve"> por lo tanto</w:t>
      </w:r>
      <w:r w:rsidR="007A262B" w:rsidRPr="0020402B">
        <w:rPr>
          <w:rFonts w:ascii="Arial" w:eastAsiaTheme="minorEastAsia" w:hAnsi="Arial" w:cs="Arial"/>
          <w:sz w:val="24"/>
          <w:szCs w:val="24"/>
        </w:rPr>
        <w:t>,</w:t>
      </w:r>
      <w:r w:rsidR="00016178" w:rsidRPr="0020402B">
        <w:rPr>
          <w:rFonts w:ascii="Arial" w:eastAsiaTheme="minorEastAsia" w:hAnsi="Arial" w:cs="Arial"/>
          <w:sz w:val="24"/>
          <w:szCs w:val="24"/>
        </w:rPr>
        <w:t xml:space="preserve"> un déficit de espacio para aparcarlos</w:t>
      </w:r>
      <w:r w:rsidR="007A262B" w:rsidRPr="0020402B">
        <w:rPr>
          <w:rFonts w:ascii="Arial" w:eastAsiaTheme="minorEastAsia" w:hAnsi="Arial" w:cs="Arial"/>
          <w:sz w:val="24"/>
          <w:szCs w:val="24"/>
        </w:rPr>
        <w:t>, y</w:t>
      </w:r>
      <w:r w:rsidR="00016178" w:rsidRPr="0020402B">
        <w:rPr>
          <w:rFonts w:ascii="Arial" w:eastAsiaTheme="minorEastAsia" w:hAnsi="Arial" w:cs="Arial"/>
          <w:sz w:val="24"/>
          <w:szCs w:val="24"/>
        </w:rPr>
        <w:t>a que los lugares existentes no son muy conocidos o están mal distribuidos y ese poco espacio existente es desaprovechado.</w:t>
      </w:r>
    </w:p>
    <w:p w:rsidR="00016178" w:rsidRPr="0020402B" w:rsidRDefault="007A262B" w:rsidP="0020402B">
      <w:pPr>
        <w:jc w:val="both"/>
        <w:rPr>
          <w:rFonts w:ascii="Arial" w:eastAsiaTheme="minorEastAsia" w:hAnsi="Arial" w:cs="Arial"/>
          <w:sz w:val="24"/>
          <w:szCs w:val="24"/>
        </w:rPr>
      </w:pPr>
      <w:r w:rsidRPr="0020402B">
        <w:rPr>
          <w:rFonts w:ascii="Arial" w:eastAsiaTheme="minorEastAsia" w:hAnsi="Arial" w:cs="Arial"/>
          <w:sz w:val="24"/>
          <w:szCs w:val="24"/>
        </w:rPr>
        <w:t>L</w:t>
      </w:r>
      <w:r w:rsidR="00016178" w:rsidRPr="0020402B">
        <w:rPr>
          <w:rFonts w:ascii="Arial" w:eastAsiaTheme="minorEastAsia" w:hAnsi="Arial" w:cs="Arial"/>
          <w:sz w:val="24"/>
          <w:szCs w:val="24"/>
        </w:rPr>
        <w:t>os estacionamientos existentes se aprovechan de dicha situación y establecen precios poco accesibles y no muy claros a los usuarios</w:t>
      </w:r>
      <w:r w:rsidR="00016178" w:rsidRPr="0020402B">
        <w:rPr>
          <w:rFonts w:ascii="Arial" w:eastAsiaTheme="minorEastAsia" w:hAnsi="Arial" w:cs="Arial"/>
          <w:sz w:val="24"/>
          <w:szCs w:val="24"/>
          <w:u w:val="single"/>
        </w:rPr>
        <w:t>,</w:t>
      </w:r>
      <w:r w:rsidR="00016178" w:rsidRPr="0020402B">
        <w:rPr>
          <w:rFonts w:ascii="Arial" w:eastAsiaTheme="minorEastAsia" w:hAnsi="Arial" w:cs="Arial"/>
          <w:sz w:val="24"/>
          <w:szCs w:val="24"/>
        </w:rPr>
        <w:t xml:space="preserve"> sobre todo en las zonas del centro de cada estado, ofreciendo una tarifa que va d</w:t>
      </w:r>
      <w:r w:rsidRPr="0020402B">
        <w:rPr>
          <w:rFonts w:ascii="Arial" w:eastAsiaTheme="minorEastAsia" w:hAnsi="Arial" w:cs="Arial"/>
          <w:sz w:val="24"/>
          <w:szCs w:val="24"/>
        </w:rPr>
        <w:t xml:space="preserve">esde los 16 a 80 pesos por hora, siendo el conductor el </w:t>
      </w:r>
      <w:r w:rsidR="00415E45" w:rsidRPr="0020402B">
        <w:rPr>
          <w:rFonts w:ascii="Arial" w:eastAsiaTheme="minorEastAsia" w:hAnsi="Arial" w:cs="Arial"/>
          <w:sz w:val="24"/>
          <w:szCs w:val="24"/>
        </w:rPr>
        <w:t>más</w:t>
      </w:r>
      <w:r w:rsidRPr="0020402B">
        <w:rPr>
          <w:rFonts w:ascii="Arial" w:eastAsiaTheme="minorEastAsia" w:hAnsi="Arial" w:cs="Arial"/>
          <w:sz w:val="24"/>
          <w:szCs w:val="24"/>
        </w:rPr>
        <w:t xml:space="preserve"> afectado</w:t>
      </w:r>
      <w:r w:rsidR="002E3BCE" w:rsidRPr="0020402B">
        <w:rPr>
          <w:rFonts w:ascii="Arial" w:eastAsiaTheme="minorEastAsia" w:hAnsi="Arial" w:cs="Arial"/>
          <w:sz w:val="24"/>
          <w:szCs w:val="24"/>
        </w:rPr>
        <w:t>,</w:t>
      </w:r>
      <w:r w:rsidRPr="0020402B">
        <w:rPr>
          <w:rFonts w:ascii="Arial" w:eastAsiaTheme="minorEastAsia" w:hAnsi="Arial" w:cs="Arial"/>
          <w:sz w:val="24"/>
          <w:szCs w:val="24"/>
        </w:rPr>
        <w:t xml:space="preserve"> ya que no existe una libre competencia al no tener una forma eficaz de comparar los servicios, ofertas, características y precios entre estacionamiento. </w:t>
      </w:r>
    </w:p>
    <w:p w:rsidR="00016178" w:rsidRPr="0020402B" w:rsidRDefault="007A262B" w:rsidP="0020402B">
      <w:pPr>
        <w:jc w:val="both"/>
        <w:rPr>
          <w:rFonts w:ascii="Arial" w:hAnsi="Arial" w:cs="Arial"/>
          <w:sz w:val="24"/>
          <w:szCs w:val="24"/>
        </w:rPr>
      </w:pPr>
      <w:r w:rsidRPr="0020402B">
        <w:rPr>
          <w:rFonts w:ascii="Arial" w:hAnsi="Arial" w:cs="Arial"/>
          <w:sz w:val="24"/>
          <w:szCs w:val="24"/>
        </w:rPr>
        <w:t>Desafortunadamente los clientes de estos establecimientos no denuncian el abuso y aprovechamiento de esta situación a la Procuraduría Federal del Consumidor (Profeco)</w:t>
      </w:r>
      <w:r w:rsidR="002E3BCE" w:rsidRPr="0020402B">
        <w:rPr>
          <w:rFonts w:ascii="Arial" w:hAnsi="Arial" w:cs="Arial"/>
          <w:sz w:val="24"/>
          <w:szCs w:val="24"/>
        </w:rPr>
        <w:t xml:space="preserve"> siendo esto de poca ayuda para mejorar la situación y teniendo como consecuencia directa, aumento en las multas por aparcamiento en lugares no permitidos, </w:t>
      </w:r>
      <w:r w:rsidR="0018121B" w:rsidRPr="0020402B">
        <w:rPr>
          <w:rFonts w:ascii="Arial" w:hAnsi="Arial" w:cs="Arial"/>
          <w:sz w:val="24"/>
          <w:szCs w:val="24"/>
        </w:rPr>
        <w:t>así</w:t>
      </w:r>
      <w:r w:rsidR="002E3BCE" w:rsidRPr="0020402B">
        <w:rPr>
          <w:rFonts w:ascii="Arial" w:hAnsi="Arial" w:cs="Arial"/>
          <w:sz w:val="24"/>
          <w:szCs w:val="24"/>
        </w:rPr>
        <w:t xml:space="preserve"> como, concentrando la riqueza en manos de</w:t>
      </w:r>
      <w:r w:rsidR="0018121B" w:rsidRPr="0020402B">
        <w:rPr>
          <w:rFonts w:ascii="Arial" w:hAnsi="Arial" w:cs="Arial"/>
          <w:sz w:val="24"/>
          <w:szCs w:val="24"/>
        </w:rPr>
        <w:t>l gobierno y de aquellos estacionamientos que se aprovechan de su ubicación.</w:t>
      </w:r>
    </w:p>
    <w:p w:rsidR="0018121B" w:rsidRPr="0020402B" w:rsidRDefault="0018121B" w:rsidP="0020402B">
      <w:pPr>
        <w:jc w:val="both"/>
        <w:rPr>
          <w:rFonts w:ascii="Arial" w:hAnsi="Arial" w:cs="Arial"/>
          <w:sz w:val="24"/>
          <w:szCs w:val="24"/>
        </w:rPr>
      </w:pPr>
      <w:r w:rsidRPr="0020402B">
        <w:rPr>
          <w:rFonts w:ascii="Arial" w:hAnsi="Arial" w:cs="Arial"/>
          <w:sz w:val="24"/>
          <w:szCs w:val="24"/>
        </w:rPr>
        <w:t>Ventajas de la libre competencia entre estacionamientos</w:t>
      </w:r>
    </w:p>
    <w:p w:rsidR="0018121B" w:rsidRPr="0020402B" w:rsidRDefault="0018121B" w:rsidP="0020402B">
      <w:pPr>
        <w:pStyle w:val="Prrafodelista"/>
        <w:numPr>
          <w:ilvl w:val="0"/>
          <w:numId w:val="85"/>
        </w:numPr>
        <w:jc w:val="both"/>
        <w:rPr>
          <w:rFonts w:ascii="Arial" w:hAnsi="Arial" w:cs="Arial"/>
          <w:sz w:val="24"/>
          <w:szCs w:val="24"/>
        </w:rPr>
      </w:pPr>
      <w:r w:rsidRPr="0020402B">
        <w:rPr>
          <w:rFonts w:ascii="Arial" w:hAnsi="Arial" w:cs="Arial"/>
          <w:sz w:val="24"/>
          <w:szCs w:val="24"/>
        </w:rPr>
        <w:t>Reducción de precios en las tarifas al tener que competir directamente con otros estacionamientos</w:t>
      </w:r>
    </w:p>
    <w:p w:rsidR="0018121B" w:rsidRPr="0020402B" w:rsidRDefault="0018121B" w:rsidP="0020402B">
      <w:pPr>
        <w:pStyle w:val="Prrafodelista"/>
        <w:numPr>
          <w:ilvl w:val="0"/>
          <w:numId w:val="85"/>
        </w:numPr>
        <w:jc w:val="both"/>
        <w:rPr>
          <w:rFonts w:ascii="Arial" w:hAnsi="Arial" w:cs="Arial"/>
          <w:sz w:val="24"/>
          <w:szCs w:val="24"/>
        </w:rPr>
      </w:pPr>
      <w:r w:rsidRPr="0020402B">
        <w:rPr>
          <w:rFonts w:ascii="Arial" w:hAnsi="Arial" w:cs="Arial"/>
          <w:sz w:val="24"/>
          <w:szCs w:val="24"/>
        </w:rPr>
        <w:t>Menos estacionamientos fraudulentos.</w:t>
      </w:r>
    </w:p>
    <w:p w:rsidR="0018121B" w:rsidRPr="0020402B" w:rsidRDefault="0018121B" w:rsidP="0020402B">
      <w:pPr>
        <w:pStyle w:val="Prrafodelista"/>
        <w:numPr>
          <w:ilvl w:val="0"/>
          <w:numId w:val="85"/>
        </w:numPr>
        <w:jc w:val="both"/>
        <w:rPr>
          <w:rFonts w:ascii="Arial" w:hAnsi="Arial" w:cs="Arial"/>
          <w:sz w:val="24"/>
          <w:szCs w:val="24"/>
        </w:rPr>
      </w:pPr>
      <w:r w:rsidRPr="0020402B">
        <w:rPr>
          <w:rFonts w:ascii="Arial" w:hAnsi="Arial" w:cs="Arial"/>
          <w:sz w:val="24"/>
          <w:szCs w:val="24"/>
        </w:rPr>
        <w:t>Mayor aprovechamiento de territorio</w:t>
      </w:r>
    </w:p>
    <w:p w:rsidR="0018121B" w:rsidRPr="0020402B" w:rsidRDefault="003D6320" w:rsidP="0020402B">
      <w:pPr>
        <w:pStyle w:val="Prrafodelista"/>
        <w:numPr>
          <w:ilvl w:val="0"/>
          <w:numId w:val="85"/>
        </w:numPr>
        <w:jc w:val="both"/>
        <w:rPr>
          <w:rFonts w:ascii="Arial" w:hAnsi="Arial" w:cs="Arial"/>
          <w:sz w:val="24"/>
          <w:szCs w:val="24"/>
        </w:rPr>
      </w:pPr>
      <w:r w:rsidRPr="0020402B">
        <w:rPr>
          <w:rFonts w:ascii="Arial" w:hAnsi="Arial" w:cs="Arial"/>
          <w:sz w:val="24"/>
          <w:szCs w:val="24"/>
        </w:rPr>
        <w:t>Los conductores no serían victimas del gran aumento en las sanciones por mal uso de espacios públicos</w:t>
      </w:r>
    </w:p>
    <w:p w:rsidR="003D6320" w:rsidRPr="0020402B" w:rsidRDefault="003D6320" w:rsidP="0020402B">
      <w:pPr>
        <w:pStyle w:val="Prrafodelista"/>
        <w:numPr>
          <w:ilvl w:val="0"/>
          <w:numId w:val="85"/>
        </w:numPr>
        <w:jc w:val="both"/>
        <w:rPr>
          <w:rFonts w:ascii="Arial" w:hAnsi="Arial" w:cs="Arial"/>
          <w:sz w:val="24"/>
          <w:szCs w:val="24"/>
        </w:rPr>
      </w:pPr>
      <w:r w:rsidRPr="0020402B">
        <w:rPr>
          <w:rFonts w:ascii="Arial" w:hAnsi="Arial" w:cs="Arial"/>
          <w:sz w:val="24"/>
          <w:szCs w:val="24"/>
        </w:rPr>
        <w:t>Se repartiría de mejor forma la riqueza generada.</w:t>
      </w:r>
      <w:r w:rsidRPr="0020402B">
        <w:rPr>
          <w:rFonts w:ascii="Arial" w:hAnsi="Arial" w:cs="Arial"/>
          <w:sz w:val="24"/>
          <w:szCs w:val="24"/>
        </w:rPr>
        <w:tab/>
        <w:t>.</w:t>
      </w:r>
    </w:p>
    <w:p w:rsidR="003D6320" w:rsidRPr="0020402B" w:rsidRDefault="003D6320" w:rsidP="0020402B">
      <w:pPr>
        <w:jc w:val="both"/>
        <w:rPr>
          <w:rFonts w:ascii="Arial" w:hAnsi="Arial" w:cs="Arial"/>
          <w:sz w:val="24"/>
          <w:szCs w:val="24"/>
        </w:rPr>
      </w:pPr>
      <w:r w:rsidRPr="0020402B">
        <w:rPr>
          <w:rFonts w:ascii="Arial" w:hAnsi="Arial" w:cs="Arial"/>
          <w:sz w:val="24"/>
          <w:szCs w:val="24"/>
        </w:rPr>
        <w:t>Por lo que se propone un proyecto que ataque de manera eficaz esta problemática al solucionar en gran medida la situación descrita con anterioridad, poniendo en tela de juicio el servicio que prestan los estacionamientos a los clientes. Dando le a estos</w:t>
      </w:r>
      <w:r w:rsidR="002645D1" w:rsidRPr="0020402B">
        <w:rPr>
          <w:rFonts w:ascii="Arial" w:hAnsi="Arial" w:cs="Arial"/>
          <w:sz w:val="24"/>
          <w:szCs w:val="24"/>
        </w:rPr>
        <w:t>,</w:t>
      </w:r>
      <w:r w:rsidRPr="0020402B">
        <w:rPr>
          <w:rFonts w:ascii="Arial" w:hAnsi="Arial" w:cs="Arial"/>
          <w:sz w:val="24"/>
          <w:szCs w:val="24"/>
        </w:rPr>
        <w:t xml:space="preserve"> </w:t>
      </w:r>
      <w:r w:rsidRPr="0020402B">
        <w:rPr>
          <w:rFonts w:ascii="Arial" w:hAnsi="Arial" w:cs="Arial"/>
          <w:sz w:val="24"/>
          <w:szCs w:val="24"/>
        </w:rPr>
        <w:lastRenderedPageBreak/>
        <w:t>oportunidad para comparar de una manera fácil y sencilla los servicios y ofertas que ofrecen los diversos estacionamientos cercanos a él. Así como esclareciendo la ruta más óptima</w:t>
      </w:r>
      <w:r w:rsidR="002645D1" w:rsidRPr="0020402B">
        <w:rPr>
          <w:rFonts w:ascii="Arial" w:hAnsi="Arial" w:cs="Arial"/>
          <w:sz w:val="24"/>
          <w:szCs w:val="24"/>
        </w:rPr>
        <w:t xml:space="preserve"> para llegar hasta</w:t>
      </w:r>
      <w:r w:rsidRPr="0020402B">
        <w:rPr>
          <w:rFonts w:ascii="Arial" w:hAnsi="Arial" w:cs="Arial"/>
          <w:sz w:val="24"/>
          <w:szCs w:val="24"/>
        </w:rPr>
        <w:t xml:space="preserve"> ellos</w:t>
      </w:r>
      <w:r w:rsidR="002645D1" w:rsidRPr="0020402B">
        <w:rPr>
          <w:rFonts w:ascii="Arial" w:hAnsi="Arial" w:cs="Arial"/>
          <w:sz w:val="24"/>
          <w:szCs w:val="24"/>
        </w:rPr>
        <w:t>.</w:t>
      </w:r>
    </w:p>
    <w:p w:rsidR="002645D1" w:rsidRPr="0020402B" w:rsidRDefault="002645D1" w:rsidP="0020402B">
      <w:pPr>
        <w:jc w:val="both"/>
        <w:rPr>
          <w:rFonts w:ascii="Arial" w:hAnsi="Arial" w:cs="Arial"/>
          <w:sz w:val="24"/>
          <w:szCs w:val="24"/>
        </w:rPr>
      </w:pPr>
      <w:r w:rsidRPr="0020402B">
        <w:rPr>
          <w:rFonts w:ascii="Arial" w:hAnsi="Arial" w:cs="Arial"/>
          <w:sz w:val="24"/>
          <w:szCs w:val="24"/>
        </w:rPr>
        <w:t>De esta forma se promueve una competencia sana y antimonopólica en el que todos salen beneficiados.</w:t>
      </w:r>
    </w:p>
    <w:p w:rsidR="00942815" w:rsidRPr="0020402B" w:rsidRDefault="001A32EA" w:rsidP="0020402B">
      <w:pPr>
        <w:pStyle w:val="Ttulo3"/>
        <w:jc w:val="both"/>
        <w:rPr>
          <w:rFonts w:ascii="Arial" w:hAnsi="Arial" w:cs="Arial"/>
        </w:rPr>
      </w:pPr>
      <w:r w:rsidRPr="0020402B">
        <w:rPr>
          <w:rFonts w:ascii="Arial" w:hAnsi="Arial" w:cs="Arial"/>
        </w:rPr>
        <w:t>Lenguajes, herramientas y recursos tecnológicos utilizados</w:t>
      </w:r>
    </w:p>
    <w:p w:rsidR="00016178" w:rsidRPr="0020402B" w:rsidRDefault="001A32EA" w:rsidP="0020402B">
      <w:pPr>
        <w:jc w:val="both"/>
        <w:rPr>
          <w:rFonts w:ascii="Arial" w:hAnsi="Arial" w:cs="Arial"/>
          <w:sz w:val="24"/>
          <w:szCs w:val="24"/>
        </w:rPr>
      </w:pPr>
      <w:r w:rsidRPr="0020402B">
        <w:rPr>
          <w:rFonts w:ascii="Arial" w:hAnsi="Arial" w:cs="Arial"/>
          <w:sz w:val="24"/>
          <w:szCs w:val="24"/>
        </w:rPr>
        <w:t>Para el presente proyecto se utilizaron diversos recursos tecnológicos en los cuales podemos separarlos en dos grupos representativos: los lógicos y los físicos.</w:t>
      </w:r>
    </w:p>
    <w:p w:rsidR="001A32EA" w:rsidRPr="0020402B" w:rsidRDefault="001A32EA" w:rsidP="0020402B">
      <w:pPr>
        <w:jc w:val="both"/>
        <w:rPr>
          <w:rFonts w:ascii="Arial" w:hAnsi="Arial" w:cs="Arial"/>
          <w:sz w:val="24"/>
          <w:szCs w:val="24"/>
        </w:rPr>
      </w:pPr>
      <w:r w:rsidRPr="0020402B">
        <w:rPr>
          <w:rFonts w:ascii="Arial" w:hAnsi="Arial" w:cs="Arial"/>
          <w:sz w:val="24"/>
          <w:szCs w:val="24"/>
        </w:rPr>
        <w:t xml:space="preserve">Dentro de los lógicos se encuentran los lenguajes de programación utilizados, </w:t>
      </w:r>
      <w:r w:rsidR="0020402B" w:rsidRPr="0020402B">
        <w:rPr>
          <w:rFonts w:ascii="Arial" w:hAnsi="Arial" w:cs="Arial"/>
          <w:sz w:val="24"/>
          <w:szCs w:val="24"/>
        </w:rPr>
        <w:t>así</w:t>
      </w:r>
      <w:r w:rsidRPr="0020402B">
        <w:rPr>
          <w:rFonts w:ascii="Arial" w:hAnsi="Arial" w:cs="Arial"/>
          <w:sz w:val="24"/>
          <w:szCs w:val="24"/>
        </w:rPr>
        <w:t xml:space="preserve"> como, los entornos de desarrollo que facilitaron la programación en dichos lenguajes. Los lenguajes y </w:t>
      </w:r>
      <w:proofErr w:type="spellStart"/>
      <w:r w:rsidRPr="0020402B">
        <w:rPr>
          <w:rFonts w:ascii="Arial" w:hAnsi="Arial" w:cs="Arial"/>
          <w:sz w:val="24"/>
          <w:szCs w:val="24"/>
        </w:rPr>
        <w:t>pseudolenguajes</w:t>
      </w:r>
      <w:proofErr w:type="spellEnd"/>
      <w:r w:rsidRPr="0020402B">
        <w:rPr>
          <w:rFonts w:ascii="Arial" w:hAnsi="Arial" w:cs="Arial"/>
          <w:sz w:val="24"/>
          <w:szCs w:val="24"/>
        </w:rPr>
        <w:t xml:space="preserve"> de programación utilizados fueron:</w:t>
      </w:r>
    </w:p>
    <w:p w:rsidR="001A32EA" w:rsidRPr="0020402B" w:rsidRDefault="001A32EA" w:rsidP="0020402B">
      <w:pPr>
        <w:pStyle w:val="Prrafodelista"/>
        <w:numPr>
          <w:ilvl w:val="0"/>
          <w:numId w:val="88"/>
        </w:numPr>
        <w:jc w:val="both"/>
        <w:rPr>
          <w:rFonts w:ascii="Arial" w:hAnsi="Arial" w:cs="Arial"/>
          <w:sz w:val="24"/>
          <w:szCs w:val="24"/>
        </w:rPr>
      </w:pPr>
      <w:r w:rsidRPr="0020402B">
        <w:rPr>
          <w:rFonts w:ascii="Arial" w:hAnsi="Arial" w:cs="Arial"/>
          <w:sz w:val="24"/>
          <w:szCs w:val="24"/>
        </w:rPr>
        <w:t>Java</w:t>
      </w:r>
    </w:p>
    <w:p w:rsidR="001A32EA" w:rsidRPr="0020402B" w:rsidRDefault="001A32EA" w:rsidP="0020402B">
      <w:pPr>
        <w:pStyle w:val="Prrafodelista"/>
        <w:numPr>
          <w:ilvl w:val="0"/>
          <w:numId w:val="88"/>
        </w:numPr>
        <w:jc w:val="both"/>
        <w:rPr>
          <w:rFonts w:ascii="Arial" w:hAnsi="Arial" w:cs="Arial"/>
          <w:sz w:val="24"/>
          <w:szCs w:val="24"/>
        </w:rPr>
      </w:pPr>
      <w:proofErr w:type="spellStart"/>
      <w:r w:rsidRPr="0020402B">
        <w:rPr>
          <w:rFonts w:ascii="Arial" w:hAnsi="Arial" w:cs="Arial"/>
          <w:sz w:val="24"/>
          <w:szCs w:val="24"/>
        </w:rPr>
        <w:t>Arduino</w:t>
      </w:r>
      <w:proofErr w:type="spellEnd"/>
    </w:p>
    <w:p w:rsidR="001A32EA" w:rsidRPr="0020402B" w:rsidRDefault="001A32EA" w:rsidP="0020402B">
      <w:pPr>
        <w:pStyle w:val="Prrafodelista"/>
        <w:numPr>
          <w:ilvl w:val="0"/>
          <w:numId w:val="88"/>
        </w:numPr>
        <w:jc w:val="both"/>
        <w:rPr>
          <w:rFonts w:ascii="Arial" w:hAnsi="Arial" w:cs="Arial"/>
          <w:sz w:val="24"/>
          <w:szCs w:val="24"/>
        </w:rPr>
      </w:pPr>
      <w:r w:rsidRPr="0020402B">
        <w:rPr>
          <w:rFonts w:ascii="Arial" w:hAnsi="Arial" w:cs="Arial"/>
          <w:sz w:val="24"/>
          <w:szCs w:val="24"/>
        </w:rPr>
        <w:t>JavaScript</w:t>
      </w:r>
    </w:p>
    <w:p w:rsidR="001A32EA" w:rsidRPr="0020402B" w:rsidRDefault="0020402B" w:rsidP="0020402B">
      <w:pPr>
        <w:pStyle w:val="Prrafodelista"/>
        <w:numPr>
          <w:ilvl w:val="0"/>
          <w:numId w:val="88"/>
        </w:numPr>
        <w:jc w:val="both"/>
        <w:rPr>
          <w:rFonts w:ascii="Arial" w:hAnsi="Arial" w:cs="Arial"/>
          <w:sz w:val="24"/>
          <w:szCs w:val="24"/>
        </w:rPr>
      </w:pPr>
      <w:r w:rsidRPr="0020402B">
        <w:rPr>
          <w:rFonts w:ascii="Arial" w:hAnsi="Arial" w:cs="Arial"/>
          <w:sz w:val="24"/>
          <w:szCs w:val="24"/>
        </w:rPr>
        <w:t>MYSQL</w:t>
      </w:r>
    </w:p>
    <w:p w:rsidR="001A32EA" w:rsidRPr="0020402B" w:rsidRDefault="001A32EA" w:rsidP="0020402B">
      <w:pPr>
        <w:pStyle w:val="Prrafodelista"/>
        <w:numPr>
          <w:ilvl w:val="0"/>
          <w:numId w:val="88"/>
        </w:numPr>
        <w:jc w:val="both"/>
        <w:rPr>
          <w:rFonts w:ascii="Arial" w:hAnsi="Arial" w:cs="Arial"/>
          <w:sz w:val="24"/>
          <w:szCs w:val="24"/>
        </w:rPr>
      </w:pPr>
      <w:r w:rsidRPr="0020402B">
        <w:rPr>
          <w:rFonts w:ascii="Arial" w:hAnsi="Arial" w:cs="Arial"/>
          <w:sz w:val="24"/>
          <w:szCs w:val="24"/>
        </w:rPr>
        <w:t>HTML</w:t>
      </w:r>
    </w:p>
    <w:p w:rsidR="001A32EA" w:rsidRPr="0020402B" w:rsidRDefault="001A32EA" w:rsidP="0020402B">
      <w:pPr>
        <w:pStyle w:val="Prrafodelista"/>
        <w:numPr>
          <w:ilvl w:val="0"/>
          <w:numId w:val="88"/>
        </w:numPr>
        <w:jc w:val="both"/>
        <w:rPr>
          <w:rFonts w:ascii="Arial" w:hAnsi="Arial" w:cs="Arial"/>
          <w:sz w:val="24"/>
          <w:szCs w:val="24"/>
        </w:rPr>
      </w:pPr>
      <w:r w:rsidRPr="0020402B">
        <w:rPr>
          <w:rFonts w:ascii="Arial" w:hAnsi="Arial" w:cs="Arial"/>
          <w:sz w:val="24"/>
          <w:szCs w:val="24"/>
        </w:rPr>
        <w:t>JSON</w:t>
      </w:r>
    </w:p>
    <w:p w:rsidR="0020402B" w:rsidRPr="0020402B" w:rsidRDefault="001A32EA" w:rsidP="0020402B">
      <w:pPr>
        <w:pStyle w:val="Prrafodelista"/>
        <w:numPr>
          <w:ilvl w:val="0"/>
          <w:numId w:val="88"/>
        </w:numPr>
        <w:jc w:val="both"/>
        <w:rPr>
          <w:rFonts w:ascii="Arial" w:hAnsi="Arial" w:cs="Arial"/>
          <w:sz w:val="24"/>
          <w:szCs w:val="24"/>
        </w:rPr>
      </w:pPr>
      <w:r w:rsidRPr="0020402B">
        <w:rPr>
          <w:rFonts w:ascii="Arial" w:hAnsi="Arial" w:cs="Arial"/>
          <w:sz w:val="24"/>
          <w:szCs w:val="24"/>
        </w:rPr>
        <w:t>CSS</w:t>
      </w:r>
    </w:p>
    <w:p w:rsidR="001A32EA" w:rsidRPr="0020402B" w:rsidRDefault="001A32EA" w:rsidP="0020402B">
      <w:pPr>
        <w:jc w:val="both"/>
        <w:rPr>
          <w:rFonts w:ascii="Arial" w:hAnsi="Arial" w:cs="Arial"/>
          <w:sz w:val="24"/>
          <w:szCs w:val="24"/>
        </w:rPr>
      </w:pPr>
      <w:r w:rsidRPr="0020402B">
        <w:rPr>
          <w:rFonts w:ascii="Arial" w:hAnsi="Arial" w:cs="Arial"/>
          <w:sz w:val="24"/>
          <w:szCs w:val="24"/>
        </w:rPr>
        <w:t xml:space="preserve"> Por otro lado se utilizaron de igual forma dos servidores, uno dedicado a la gestión de base de datos y el otro utilizado para el almacenamiento del proyecto junto con todos sus componentes, se aclara que estos dos últimos se incluyen en los lógicos debido a que se </w:t>
      </w:r>
      <w:r w:rsidR="0020402B" w:rsidRPr="0020402B">
        <w:rPr>
          <w:rFonts w:ascii="Arial" w:hAnsi="Arial" w:cs="Arial"/>
          <w:sz w:val="24"/>
          <w:szCs w:val="24"/>
        </w:rPr>
        <w:t>contrató</w:t>
      </w:r>
      <w:r w:rsidRPr="0020402B">
        <w:rPr>
          <w:rFonts w:ascii="Arial" w:hAnsi="Arial" w:cs="Arial"/>
          <w:sz w:val="24"/>
          <w:szCs w:val="24"/>
        </w:rPr>
        <w:t xml:space="preserve"> un servicio de almacenamiento y no se </w:t>
      </w:r>
      <w:r w:rsidR="0020402B" w:rsidRPr="0020402B">
        <w:rPr>
          <w:rFonts w:ascii="Arial" w:hAnsi="Arial" w:cs="Arial"/>
          <w:sz w:val="24"/>
          <w:szCs w:val="24"/>
        </w:rPr>
        <w:t>compró</w:t>
      </w:r>
      <w:r w:rsidRPr="0020402B">
        <w:rPr>
          <w:rFonts w:ascii="Arial" w:hAnsi="Arial" w:cs="Arial"/>
          <w:sz w:val="24"/>
          <w:szCs w:val="24"/>
        </w:rPr>
        <w:t xml:space="preserve"> ningún material físico.</w:t>
      </w:r>
    </w:p>
    <w:p w:rsidR="001A32EA" w:rsidRPr="0020402B" w:rsidRDefault="001A32EA" w:rsidP="0020402B">
      <w:pPr>
        <w:jc w:val="both"/>
        <w:rPr>
          <w:rFonts w:ascii="Arial" w:hAnsi="Arial" w:cs="Arial"/>
          <w:sz w:val="24"/>
          <w:szCs w:val="24"/>
        </w:rPr>
      </w:pPr>
      <w:r w:rsidRPr="0020402B">
        <w:rPr>
          <w:rFonts w:ascii="Arial" w:hAnsi="Arial" w:cs="Arial"/>
          <w:sz w:val="24"/>
          <w:szCs w:val="24"/>
        </w:rPr>
        <w:t xml:space="preserve">Dentro de los físicos, se utilizaron las computadoras para el desarrollo del proyecto, </w:t>
      </w:r>
      <w:r w:rsidR="0020402B" w:rsidRPr="0020402B">
        <w:rPr>
          <w:rFonts w:ascii="Arial" w:hAnsi="Arial" w:cs="Arial"/>
          <w:sz w:val="24"/>
          <w:szCs w:val="24"/>
        </w:rPr>
        <w:t>así</w:t>
      </w:r>
      <w:r w:rsidRPr="0020402B">
        <w:rPr>
          <w:rFonts w:ascii="Arial" w:hAnsi="Arial" w:cs="Arial"/>
          <w:sz w:val="24"/>
          <w:szCs w:val="24"/>
        </w:rPr>
        <w:t xml:space="preserve"> como, los sistemas digitales </w:t>
      </w:r>
      <w:proofErr w:type="spellStart"/>
      <w:r w:rsidRPr="0020402B">
        <w:rPr>
          <w:rFonts w:ascii="Arial" w:hAnsi="Arial" w:cs="Arial"/>
          <w:sz w:val="24"/>
          <w:szCs w:val="24"/>
        </w:rPr>
        <w:t>Arduinos</w:t>
      </w:r>
      <w:proofErr w:type="spellEnd"/>
      <w:r w:rsidRPr="0020402B">
        <w:rPr>
          <w:rFonts w:ascii="Arial" w:hAnsi="Arial" w:cs="Arial"/>
          <w:sz w:val="24"/>
          <w:szCs w:val="24"/>
        </w:rPr>
        <w:t>.</w:t>
      </w:r>
    </w:p>
    <w:p w:rsidR="001A32EA" w:rsidRPr="0020402B" w:rsidRDefault="001A32EA" w:rsidP="0020402B">
      <w:pPr>
        <w:jc w:val="both"/>
        <w:rPr>
          <w:rFonts w:ascii="Arial" w:hAnsi="Arial" w:cs="Arial"/>
          <w:sz w:val="24"/>
          <w:szCs w:val="24"/>
        </w:rPr>
      </w:pPr>
    </w:p>
    <w:p w:rsidR="00942815" w:rsidRPr="0020402B" w:rsidRDefault="00942815" w:rsidP="0020402B">
      <w:pPr>
        <w:pStyle w:val="Ttulo3"/>
        <w:jc w:val="both"/>
        <w:rPr>
          <w:rFonts w:ascii="Arial" w:hAnsi="Arial" w:cs="Arial"/>
        </w:rPr>
      </w:pPr>
      <w:r w:rsidRPr="0020402B">
        <w:rPr>
          <w:rFonts w:ascii="Arial" w:hAnsi="Arial" w:cs="Arial"/>
        </w:rPr>
        <w:t>Impacto social</w:t>
      </w:r>
    </w:p>
    <w:p w:rsidR="003D6320" w:rsidRPr="0020402B" w:rsidRDefault="003D6320" w:rsidP="0020402B">
      <w:pPr>
        <w:jc w:val="both"/>
        <w:rPr>
          <w:rFonts w:ascii="Arial" w:hAnsi="Arial" w:cs="Arial"/>
          <w:sz w:val="24"/>
          <w:szCs w:val="24"/>
        </w:rPr>
      </w:pPr>
      <w:r w:rsidRPr="0020402B">
        <w:rPr>
          <w:rFonts w:ascii="Arial" w:hAnsi="Arial" w:cs="Arial"/>
          <w:sz w:val="24"/>
          <w:szCs w:val="24"/>
        </w:rPr>
        <w:t>Se r</w:t>
      </w:r>
      <w:r w:rsidR="002645D1" w:rsidRPr="0020402B">
        <w:rPr>
          <w:rFonts w:ascii="Arial" w:hAnsi="Arial" w:cs="Arial"/>
          <w:sz w:val="24"/>
          <w:szCs w:val="24"/>
        </w:rPr>
        <w:t xml:space="preserve">efiere a </w:t>
      </w:r>
      <w:r w:rsidR="00415E45" w:rsidRPr="0020402B">
        <w:rPr>
          <w:rFonts w:ascii="Arial" w:hAnsi="Arial" w:cs="Arial"/>
          <w:sz w:val="24"/>
          <w:szCs w:val="24"/>
        </w:rPr>
        <w:t>cómo</w:t>
      </w:r>
      <w:r w:rsidR="002645D1" w:rsidRPr="0020402B">
        <w:rPr>
          <w:rFonts w:ascii="Arial" w:hAnsi="Arial" w:cs="Arial"/>
          <w:sz w:val="24"/>
          <w:szCs w:val="24"/>
        </w:rPr>
        <w:t xml:space="preserve"> influye</w:t>
      </w:r>
      <w:r w:rsidRPr="0020402B">
        <w:rPr>
          <w:rFonts w:ascii="Arial" w:hAnsi="Arial" w:cs="Arial"/>
          <w:sz w:val="24"/>
          <w:szCs w:val="24"/>
        </w:rPr>
        <w:t xml:space="preserve"> de manera positiva </w:t>
      </w:r>
      <w:r w:rsidR="002645D1" w:rsidRPr="0020402B">
        <w:rPr>
          <w:rFonts w:ascii="Arial" w:hAnsi="Arial" w:cs="Arial"/>
          <w:sz w:val="24"/>
          <w:szCs w:val="24"/>
        </w:rPr>
        <w:t>a</w:t>
      </w:r>
      <w:r w:rsidRPr="0020402B">
        <w:rPr>
          <w:rFonts w:ascii="Arial" w:hAnsi="Arial" w:cs="Arial"/>
          <w:sz w:val="24"/>
          <w:szCs w:val="24"/>
        </w:rPr>
        <w:t xml:space="preserve"> nuestra </w:t>
      </w:r>
      <w:r w:rsidR="002645D1" w:rsidRPr="0020402B">
        <w:rPr>
          <w:rFonts w:ascii="Arial" w:hAnsi="Arial" w:cs="Arial"/>
          <w:sz w:val="24"/>
          <w:szCs w:val="24"/>
        </w:rPr>
        <w:t>sociedad el uso del presente proyecto.</w:t>
      </w:r>
    </w:p>
    <w:p w:rsidR="002645D1" w:rsidRPr="0020402B" w:rsidRDefault="002645D1" w:rsidP="0020402B">
      <w:pPr>
        <w:jc w:val="both"/>
        <w:rPr>
          <w:rFonts w:ascii="Arial" w:hAnsi="Arial" w:cs="Arial"/>
          <w:sz w:val="24"/>
          <w:szCs w:val="24"/>
        </w:rPr>
      </w:pPr>
      <w:r w:rsidRPr="0020402B">
        <w:rPr>
          <w:rFonts w:ascii="Arial" w:hAnsi="Arial" w:cs="Arial"/>
          <w:sz w:val="24"/>
          <w:szCs w:val="24"/>
        </w:rPr>
        <w:t>Socialm</w:t>
      </w:r>
      <w:r w:rsidR="00AA2A19" w:rsidRPr="0020402B">
        <w:rPr>
          <w:rFonts w:ascii="Arial" w:hAnsi="Arial" w:cs="Arial"/>
          <w:sz w:val="24"/>
          <w:szCs w:val="24"/>
        </w:rPr>
        <w:t>ente, el proyecto</w:t>
      </w:r>
      <w:r w:rsidRPr="0020402B">
        <w:rPr>
          <w:rFonts w:ascii="Arial" w:hAnsi="Arial" w:cs="Arial"/>
          <w:sz w:val="24"/>
          <w:szCs w:val="24"/>
        </w:rPr>
        <w:t xml:space="preserve"> resuelve varias problemáticas que abundan en nuestro país</w:t>
      </w:r>
      <w:r w:rsidR="00AA2A19" w:rsidRPr="0020402B">
        <w:rPr>
          <w:rFonts w:ascii="Arial" w:hAnsi="Arial" w:cs="Arial"/>
          <w:sz w:val="24"/>
          <w:szCs w:val="24"/>
        </w:rPr>
        <w:t>,</w:t>
      </w:r>
      <w:r w:rsidRPr="0020402B">
        <w:rPr>
          <w:rFonts w:ascii="Arial" w:hAnsi="Arial" w:cs="Arial"/>
          <w:sz w:val="24"/>
          <w:szCs w:val="24"/>
        </w:rPr>
        <w:t xml:space="preserve"> como lo </w:t>
      </w:r>
      <w:r w:rsidR="00AA2A19" w:rsidRPr="0020402B">
        <w:rPr>
          <w:rFonts w:ascii="Arial" w:hAnsi="Arial" w:cs="Arial"/>
          <w:sz w:val="24"/>
          <w:szCs w:val="24"/>
        </w:rPr>
        <w:t>son</w:t>
      </w:r>
      <w:r w:rsidRPr="0020402B">
        <w:rPr>
          <w:rFonts w:ascii="Arial" w:hAnsi="Arial" w:cs="Arial"/>
          <w:sz w:val="24"/>
          <w:szCs w:val="24"/>
        </w:rPr>
        <w:t xml:space="preserve">: el abuso y adueñamiento de espacios públicos, la reducción en la tasa de sobornos a policías de tránsito, la disminución de monopolios de lugares de aparcamiento, </w:t>
      </w:r>
      <w:r w:rsidR="00AA2A19" w:rsidRPr="0020402B">
        <w:rPr>
          <w:rFonts w:ascii="Arial" w:hAnsi="Arial" w:cs="Arial"/>
          <w:sz w:val="24"/>
          <w:szCs w:val="24"/>
        </w:rPr>
        <w:t>así</w:t>
      </w:r>
      <w:r w:rsidRPr="0020402B">
        <w:rPr>
          <w:rFonts w:ascii="Arial" w:hAnsi="Arial" w:cs="Arial"/>
          <w:sz w:val="24"/>
          <w:szCs w:val="24"/>
        </w:rPr>
        <w:t xml:space="preserve"> como, la promoción de la libre y sana competencia.</w:t>
      </w:r>
    </w:p>
    <w:p w:rsidR="00942815" w:rsidRPr="0020402B" w:rsidRDefault="00942815" w:rsidP="0020402B">
      <w:pPr>
        <w:pStyle w:val="Ttulo3"/>
        <w:jc w:val="both"/>
        <w:rPr>
          <w:rFonts w:ascii="Arial" w:hAnsi="Arial" w:cs="Arial"/>
        </w:rPr>
      </w:pPr>
      <w:r w:rsidRPr="0020402B">
        <w:rPr>
          <w:rFonts w:ascii="Arial" w:hAnsi="Arial" w:cs="Arial"/>
        </w:rPr>
        <w:t>Impacto económico</w:t>
      </w:r>
    </w:p>
    <w:p w:rsidR="002645D1" w:rsidRPr="0020402B" w:rsidRDefault="002645D1" w:rsidP="0020402B">
      <w:pPr>
        <w:jc w:val="both"/>
        <w:rPr>
          <w:rFonts w:ascii="Arial" w:hAnsi="Arial" w:cs="Arial"/>
          <w:sz w:val="24"/>
          <w:szCs w:val="24"/>
        </w:rPr>
      </w:pPr>
      <w:r w:rsidRPr="0020402B">
        <w:rPr>
          <w:rFonts w:ascii="Arial" w:hAnsi="Arial" w:cs="Arial"/>
          <w:sz w:val="24"/>
          <w:szCs w:val="24"/>
        </w:rPr>
        <w:t xml:space="preserve">Se refiere a </w:t>
      </w:r>
      <w:r w:rsidR="00415E45" w:rsidRPr="0020402B">
        <w:rPr>
          <w:rFonts w:ascii="Arial" w:hAnsi="Arial" w:cs="Arial"/>
          <w:sz w:val="24"/>
          <w:szCs w:val="24"/>
        </w:rPr>
        <w:t>cómo</w:t>
      </w:r>
      <w:r w:rsidRPr="0020402B">
        <w:rPr>
          <w:rFonts w:ascii="Arial" w:hAnsi="Arial" w:cs="Arial"/>
          <w:sz w:val="24"/>
          <w:szCs w:val="24"/>
        </w:rPr>
        <w:t xml:space="preserve"> influye de manera positiva a la economía de los usuarios finales del presente proyecto</w:t>
      </w:r>
    </w:p>
    <w:p w:rsidR="002645D1" w:rsidRPr="0020402B" w:rsidRDefault="002645D1" w:rsidP="0020402B">
      <w:pPr>
        <w:jc w:val="both"/>
        <w:rPr>
          <w:rFonts w:ascii="Arial" w:hAnsi="Arial" w:cs="Arial"/>
          <w:sz w:val="24"/>
          <w:szCs w:val="24"/>
        </w:rPr>
      </w:pPr>
      <w:r w:rsidRPr="0020402B">
        <w:rPr>
          <w:rFonts w:ascii="Arial" w:hAnsi="Arial" w:cs="Arial"/>
          <w:sz w:val="24"/>
          <w:szCs w:val="24"/>
        </w:rPr>
        <w:lastRenderedPageBreak/>
        <w:t xml:space="preserve">Económicamente, se disminuye la concentración de </w:t>
      </w:r>
      <w:r w:rsidR="00AA2A19" w:rsidRPr="0020402B">
        <w:rPr>
          <w:rFonts w:ascii="Arial" w:hAnsi="Arial" w:cs="Arial"/>
          <w:sz w:val="24"/>
          <w:szCs w:val="24"/>
        </w:rPr>
        <w:t>capital</w:t>
      </w:r>
      <w:r w:rsidRPr="0020402B">
        <w:rPr>
          <w:rFonts w:ascii="Arial" w:hAnsi="Arial" w:cs="Arial"/>
          <w:sz w:val="24"/>
          <w:szCs w:val="24"/>
        </w:rPr>
        <w:t xml:space="preserve"> en pocas manos al distribuirlo entre un </w:t>
      </w:r>
      <w:r w:rsidR="00AA2A19" w:rsidRPr="0020402B">
        <w:rPr>
          <w:rFonts w:ascii="Arial" w:hAnsi="Arial" w:cs="Arial"/>
          <w:sz w:val="24"/>
          <w:szCs w:val="24"/>
        </w:rPr>
        <w:t>número</w:t>
      </w:r>
      <w:r w:rsidRPr="0020402B">
        <w:rPr>
          <w:rFonts w:ascii="Arial" w:hAnsi="Arial" w:cs="Arial"/>
          <w:sz w:val="24"/>
          <w:szCs w:val="24"/>
        </w:rPr>
        <w:t xml:space="preserve"> mayor de personas</w:t>
      </w:r>
      <w:r w:rsidR="00AA2A19" w:rsidRPr="0020402B">
        <w:rPr>
          <w:rFonts w:ascii="Arial" w:hAnsi="Arial" w:cs="Arial"/>
          <w:sz w:val="24"/>
          <w:szCs w:val="24"/>
        </w:rPr>
        <w:t>,</w:t>
      </w:r>
      <w:r w:rsidRPr="0020402B">
        <w:rPr>
          <w:rFonts w:ascii="Arial" w:hAnsi="Arial" w:cs="Arial"/>
          <w:sz w:val="24"/>
          <w:szCs w:val="24"/>
        </w:rPr>
        <w:t xml:space="preserve"> también, se establecen condiciones equitativas para la compra/venta de los servicios de aparcamiento</w:t>
      </w:r>
    </w:p>
    <w:p w:rsidR="00942815" w:rsidRPr="0020402B" w:rsidRDefault="00942815" w:rsidP="0020402B">
      <w:pPr>
        <w:pStyle w:val="Ttulo3"/>
        <w:jc w:val="both"/>
        <w:rPr>
          <w:rFonts w:ascii="Arial" w:hAnsi="Arial" w:cs="Arial"/>
        </w:rPr>
      </w:pPr>
      <w:r w:rsidRPr="0020402B">
        <w:rPr>
          <w:rFonts w:ascii="Arial" w:hAnsi="Arial" w:cs="Arial"/>
        </w:rPr>
        <w:t>Impacto tecnológico</w:t>
      </w:r>
    </w:p>
    <w:p w:rsidR="00AA2A19" w:rsidRPr="0020402B" w:rsidRDefault="00AA2A19" w:rsidP="0020402B">
      <w:pPr>
        <w:jc w:val="both"/>
        <w:rPr>
          <w:rFonts w:ascii="Arial" w:hAnsi="Arial" w:cs="Arial"/>
          <w:sz w:val="24"/>
          <w:szCs w:val="24"/>
        </w:rPr>
      </w:pPr>
      <w:r w:rsidRPr="0020402B">
        <w:rPr>
          <w:rFonts w:ascii="Arial" w:hAnsi="Arial" w:cs="Arial"/>
          <w:sz w:val="24"/>
          <w:szCs w:val="24"/>
        </w:rPr>
        <w:t xml:space="preserve">Se refiere a </w:t>
      </w:r>
      <w:r w:rsidR="00415E45" w:rsidRPr="0020402B">
        <w:rPr>
          <w:rFonts w:ascii="Arial" w:hAnsi="Arial" w:cs="Arial"/>
          <w:sz w:val="24"/>
          <w:szCs w:val="24"/>
        </w:rPr>
        <w:t>cómo</w:t>
      </w:r>
      <w:r w:rsidRPr="0020402B">
        <w:rPr>
          <w:rFonts w:ascii="Arial" w:hAnsi="Arial" w:cs="Arial"/>
          <w:sz w:val="24"/>
          <w:szCs w:val="24"/>
        </w:rPr>
        <w:t xml:space="preserve"> influye, el presente proyecto, de manera positiva el desarrollo tecnológico en nuestro país.</w:t>
      </w:r>
    </w:p>
    <w:p w:rsidR="00AA2A19" w:rsidRPr="0020402B" w:rsidRDefault="00AA2A19" w:rsidP="0020402B">
      <w:pPr>
        <w:jc w:val="both"/>
        <w:rPr>
          <w:rFonts w:ascii="Arial" w:hAnsi="Arial" w:cs="Arial"/>
          <w:sz w:val="24"/>
          <w:szCs w:val="24"/>
        </w:rPr>
      </w:pPr>
      <w:r w:rsidRPr="0020402B">
        <w:rPr>
          <w:rFonts w:ascii="Arial" w:hAnsi="Arial" w:cs="Arial"/>
          <w:sz w:val="24"/>
          <w:szCs w:val="24"/>
        </w:rPr>
        <w:t>Se pretende abrir una brecha de posibilidades para las actuales y siguientes generaciones de automovilistas poniendo a su alcance una forma diferente de elegir lugares de aparcamiento.</w:t>
      </w:r>
    </w:p>
    <w:p w:rsidR="00AA2A19" w:rsidRPr="0020402B" w:rsidRDefault="00AA2A19" w:rsidP="0020402B">
      <w:pPr>
        <w:jc w:val="both"/>
        <w:rPr>
          <w:rFonts w:ascii="Arial" w:hAnsi="Arial" w:cs="Arial"/>
          <w:sz w:val="24"/>
          <w:szCs w:val="24"/>
        </w:rPr>
      </w:pPr>
      <w:r w:rsidRPr="0020402B">
        <w:rPr>
          <w:rFonts w:ascii="Arial" w:hAnsi="Arial" w:cs="Arial"/>
          <w:sz w:val="24"/>
          <w:szCs w:val="24"/>
        </w:rPr>
        <w:t xml:space="preserve">Por otro lado, al no haber hasta el momento tecnología similar implementada de manera cercana con el conductor </w:t>
      </w:r>
      <w:r w:rsidR="00BE7729" w:rsidRPr="0020402B">
        <w:rPr>
          <w:rFonts w:ascii="Arial" w:hAnsi="Arial" w:cs="Arial"/>
          <w:sz w:val="24"/>
          <w:szCs w:val="24"/>
        </w:rPr>
        <w:t>inspirará y, se espera, que funja como base de nuevos proyectos.</w:t>
      </w:r>
    </w:p>
    <w:p w:rsidR="0020402B" w:rsidRPr="0020402B" w:rsidRDefault="0020402B" w:rsidP="0020402B">
      <w:pPr>
        <w:pStyle w:val="Ttulo3"/>
        <w:jc w:val="both"/>
        <w:rPr>
          <w:rFonts w:ascii="Arial" w:hAnsi="Arial" w:cs="Arial"/>
        </w:rPr>
      </w:pPr>
      <w:r w:rsidRPr="0020402B">
        <w:rPr>
          <w:rFonts w:ascii="Arial" w:hAnsi="Arial" w:cs="Arial"/>
        </w:rPr>
        <w:t xml:space="preserve">Grado de innovación </w:t>
      </w:r>
    </w:p>
    <w:p w:rsidR="0020402B" w:rsidRPr="0020402B" w:rsidRDefault="0020402B" w:rsidP="0020402B">
      <w:pPr>
        <w:jc w:val="both"/>
        <w:rPr>
          <w:rFonts w:ascii="Arial" w:hAnsi="Arial" w:cs="Arial"/>
          <w:sz w:val="24"/>
          <w:szCs w:val="24"/>
        </w:rPr>
      </w:pPr>
      <w:r w:rsidRPr="0020402B">
        <w:rPr>
          <w:rFonts w:ascii="Arial" w:hAnsi="Arial" w:cs="Arial"/>
          <w:sz w:val="24"/>
          <w:szCs w:val="24"/>
        </w:rPr>
        <w:t>El presente proyecto innovo de una forma más sencilla y practica el proceso de negocios que se utiliza para la promoción, y gestión de estacionamientos, ya que, se da publicidad y un mejor posicionamiento en el mercado en línea.</w:t>
      </w:r>
    </w:p>
    <w:p w:rsidR="0020402B" w:rsidRPr="0020402B" w:rsidRDefault="0020402B" w:rsidP="0020402B">
      <w:pPr>
        <w:jc w:val="both"/>
        <w:rPr>
          <w:rFonts w:ascii="Arial" w:hAnsi="Arial" w:cs="Arial"/>
          <w:sz w:val="24"/>
          <w:szCs w:val="24"/>
        </w:rPr>
      </w:pPr>
      <w:r w:rsidRPr="0020402B">
        <w:rPr>
          <w:rFonts w:ascii="Arial" w:hAnsi="Arial" w:cs="Arial"/>
          <w:sz w:val="24"/>
          <w:szCs w:val="24"/>
        </w:rPr>
        <w:t xml:space="preserve">De igual forma se mejoró el algoritmo de búsqueda de estacionamientos que los conductores tienen que realizar para poder encontrar un lugar de aparcamiento, poniéndoles al alcance de sus manos los estacionamientos más cercanos a su ubicación y guiándolos hasta a ellos.  </w:t>
      </w:r>
    </w:p>
    <w:p w:rsidR="00942815" w:rsidRPr="0020402B" w:rsidRDefault="00BE7729" w:rsidP="0020402B">
      <w:pPr>
        <w:pStyle w:val="Ttulo3"/>
        <w:jc w:val="both"/>
        <w:rPr>
          <w:rFonts w:ascii="Arial" w:hAnsi="Arial" w:cs="Arial"/>
        </w:rPr>
      </w:pPr>
      <w:r w:rsidRPr="0020402B">
        <w:rPr>
          <w:rFonts w:ascii="Arial" w:hAnsi="Arial" w:cs="Arial"/>
        </w:rPr>
        <w:t>Desarrollo sustentable</w:t>
      </w:r>
    </w:p>
    <w:p w:rsidR="00BE7729" w:rsidRPr="0020402B" w:rsidRDefault="00BE7729" w:rsidP="0020402B">
      <w:pPr>
        <w:jc w:val="both"/>
        <w:rPr>
          <w:rFonts w:ascii="Arial" w:hAnsi="Arial" w:cs="Arial"/>
          <w:sz w:val="24"/>
          <w:szCs w:val="24"/>
        </w:rPr>
      </w:pPr>
      <w:r w:rsidRPr="0020402B">
        <w:rPr>
          <w:rFonts w:ascii="Arial" w:hAnsi="Arial" w:cs="Arial"/>
          <w:sz w:val="24"/>
          <w:szCs w:val="24"/>
        </w:rPr>
        <w:t xml:space="preserve">"El desarrollo sustentable es un desarrollo que satisface las necesidades del presente sin comprometer la capacidad de futuras generaciones de satisfacer sus propias necesidades" </w:t>
      </w:r>
    </w:p>
    <w:p w:rsidR="00BE7729" w:rsidRPr="0020402B" w:rsidRDefault="00BE7729" w:rsidP="0020402B">
      <w:pPr>
        <w:jc w:val="both"/>
        <w:rPr>
          <w:rFonts w:ascii="Arial" w:hAnsi="Arial" w:cs="Arial"/>
          <w:sz w:val="24"/>
          <w:szCs w:val="24"/>
        </w:rPr>
      </w:pPr>
      <w:r w:rsidRPr="0020402B">
        <w:rPr>
          <w:rFonts w:ascii="Arial" w:hAnsi="Arial" w:cs="Arial"/>
          <w:sz w:val="24"/>
          <w:szCs w:val="24"/>
        </w:rPr>
        <w:t>"</w:t>
      </w:r>
      <w:proofErr w:type="spellStart"/>
      <w:r w:rsidRPr="0020402B">
        <w:rPr>
          <w:rFonts w:ascii="Arial" w:hAnsi="Arial" w:cs="Arial"/>
          <w:sz w:val="24"/>
          <w:szCs w:val="24"/>
        </w:rPr>
        <w:t>Brundtlant</w:t>
      </w:r>
      <w:proofErr w:type="spellEnd"/>
      <w:r w:rsidRPr="0020402B">
        <w:rPr>
          <w:rFonts w:ascii="Arial" w:hAnsi="Arial" w:cs="Arial"/>
          <w:sz w:val="24"/>
          <w:szCs w:val="24"/>
        </w:rPr>
        <w:t xml:space="preserve"> </w:t>
      </w:r>
      <w:proofErr w:type="spellStart"/>
      <w:r w:rsidRPr="0020402B">
        <w:rPr>
          <w:rFonts w:ascii="Arial" w:hAnsi="Arial" w:cs="Arial"/>
          <w:sz w:val="24"/>
          <w:szCs w:val="24"/>
        </w:rPr>
        <w:t>Commission</w:t>
      </w:r>
      <w:proofErr w:type="spellEnd"/>
      <w:r w:rsidRPr="0020402B">
        <w:rPr>
          <w:rFonts w:ascii="Arial" w:hAnsi="Arial" w:cs="Arial"/>
          <w:sz w:val="24"/>
          <w:szCs w:val="24"/>
        </w:rPr>
        <w:t xml:space="preserve">: </w:t>
      </w:r>
      <w:proofErr w:type="spellStart"/>
      <w:r w:rsidRPr="0020402B">
        <w:rPr>
          <w:rFonts w:ascii="Arial" w:hAnsi="Arial" w:cs="Arial"/>
          <w:sz w:val="24"/>
          <w:szCs w:val="24"/>
        </w:rPr>
        <w:t>Our</w:t>
      </w:r>
      <w:proofErr w:type="spellEnd"/>
      <w:r w:rsidRPr="0020402B">
        <w:rPr>
          <w:rFonts w:ascii="Arial" w:hAnsi="Arial" w:cs="Arial"/>
          <w:sz w:val="24"/>
          <w:szCs w:val="24"/>
        </w:rPr>
        <w:t xml:space="preserve"> </w:t>
      </w:r>
      <w:proofErr w:type="spellStart"/>
      <w:r w:rsidRPr="0020402B">
        <w:rPr>
          <w:rFonts w:ascii="Arial" w:hAnsi="Arial" w:cs="Arial"/>
          <w:sz w:val="24"/>
          <w:szCs w:val="24"/>
        </w:rPr>
        <w:t>Common</w:t>
      </w:r>
      <w:proofErr w:type="spellEnd"/>
      <w:r w:rsidRPr="0020402B">
        <w:rPr>
          <w:rFonts w:ascii="Arial" w:hAnsi="Arial" w:cs="Arial"/>
          <w:sz w:val="24"/>
          <w:szCs w:val="24"/>
        </w:rPr>
        <w:t xml:space="preserve"> </w:t>
      </w:r>
      <w:proofErr w:type="spellStart"/>
      <w:r w:rsidRPr="0020402B">
        <w:rPr>
          <w:rFonts w:ascii="Arial" w:hAnsi="Arial" w:cs="Arial"/>
          <w:sz w:val="24"/>
          <w:szCs w:val="24"/>
        </w:rPr>
        <w:t>Future</w:t>
      </w:r>
      <w:proofErr w:type="spellEnd"/>
      <w:r w:rsidRPr="0020402B">
        <w:rPr>
          <w:rFonts w:ascii="Arial" w:hAnsi="Arial" w:cs="Arial"/>
          <w:sz w:val="24"/>
          <w:szCs w:val="24"/>
        </w:rPr>
        <w:t>" 1987</w:t>
      </w:r>
    </w:p>
    <w:p w:rsidR="00BE7729" w:rsidRPr="0020402B" w:rsidRDefault="00BE7729" w:rsidP="0020402B">
      <w:pPr>
        <w:jc w:val="both"/>
        <w:rPr>
          <w:rFonts w:ascii="Arial" w:hAnsi="Arial" w:cs="Arial"/>
          <w:sz w:val="24"/>
          <w:szCs w:val="24"/>
        </w:rPr>
      </w:pPr>
      <w:r w:rsidRPr="0020402B">
        <w:rPr>
          <w:rFonts w:ascii="Arial" w:hAnsi="Arial" w:cs="Arial"/>
          <w:sz w:val="24"/>
          <w:szCs w:val="24"/>
        </w:rPr>
        <w:t xml:space="preserve">Por lo que se pretende disminuir el uso no justificado de los automóviles, como lo es dar vueltas a la cuadra en lo que se desocupa un lugar. Se reduce el uso excesivo del automóvil </w:t>
      </w:r>
      <w:r w:rsidR="00415E45" w:rsidRPr="0020402B">
        <w:rPr>
          <w:rFonts w:ascii="Arial" w:hAnsi="Arial" w:cs="Arial"/>
          <w:sz w:val="24"/>
          <w:szCs w:val="24"/>
        </w:rPr>
        <w:t>ya que,</w:t>
      </w:r>
      <w:r w:rsidRPr="0020402B">
        <w:rPr>
          <w:rFonts w:ascii="Arial" w:hAnsi="Arial" w:cs="Arial"/>
          <w:sz w:val="24"/>
          <w:szCs w:val="24"/>
        </w:rPr>
        <w:t xml:space="preserve"> si no se encuentra algún lugar, el usuario optara por usar otro medio de transporte de esta forma reduciendo el uso de gasolina y de contaminación.</w:t>
      </w:r>
    </w:p>
    <w:p w:rsidR="00942815" w:rsidRPr="0020402B" w:rsidRDefault="00C355E7" w:rsidP="0020402B">
      <w:pPr>
        <w:pStyle w:val="Ttulo3"/>
        <w:jc w:val="both"/>
        <w:rPr>
          <w:rFonts w:ascii="Arial" w:hAnsi="Arial" w:cs="Arial"/>
        </w:rPr>
      </w:pPr>
      <w:r w:rsidRPr="0020402B">
        <w:rPr>
          <w:rFonts w:ascii="Arial" w:hAnsi="Arial" w:cs="Arial"/>
        </w:rPr>
        <w:t>Análisis de resultados</w:t>
      </w:r>
    </w:p>
    <w:p w:rsidR="006A3C17" w:rsidRPr="0020402B" w:rsidRDefault="006A3C17" w:rsidP="0020402B">
      <w:pPr>
        <w:jc w:val="both"/>
        <w:rPr>
          <w:rFonts w:ascii="Arial" w:hAnsi="Arial" w:cs="Arial"/>
          <w:sz w:val="24"/>
          <w:szCs w:val="24"/>
        </w:rPr>
      </w:pPr>
      <w:r w:rsidRPr="0020402B">
        <w:rPr>
          <w:rFonts w:ascii="Arial" w:hAnsi="Arial" w:cs="Arial"/>
          <w:sz w:val="24"/>
          <w:szCs w:val="24"/>
        </w:rPr>
        <w:t>Se tomó una muestra de 50 conductores a los cuales se les aplico el siguiente cuestionario:</w:t>
      </w:r>
    </w:p>
    <w:p w:rsidR="006A3C17" w:rsidRPr="0020402B" w:rsidRDefault="006A3C17" w:rsidP="0020402B">
      <w:pPr>
        <w:pStyle w:val="Prrafodelista"/>
        <w:numPr>
          <w:ilvl w:val="0"/>
          <w:numId w:val="86"/>
        </w:numPr>
        <w:ind w:left="360"/>
        <w:jc w:val="both"/>
        <w:rPr>
          <w:rFonts w:ascii="Arial" w:hAnsi="Arial" w:cs="Arial"/>
          <w:sz w:val="24"/>
          <w:szCs w:val="24"/>
        </w:rPr>
      </w:pPr>
      <w:r w:rsidRPr="0020402B">
        <w:rPr>
          <w:rFonts w:ascii="Arial" w:hAnsi="Arial" w:cs="Arial"/>
          <w:sz w:val="24"/>
          <w:szCs w:val="24"/>
        </w:rPr>
        <w:t>¿Ha presentado algún problema para encontrar estacionamiento en alguna ocasión?</w:t>
      </w:r>
    </w:p>
    <w:p w:rsidR="006A3C17" w:rsidRPr="0020402B" w:rsidRDefault="006A3C17" w:rsidP="0020402B">
      <w:pPr>
        <w:pStyle w:val="Prrafodelista"/>
        <w:numPr>
          <w:ilvl w:val="0"/>
          <w:numId w:val="86"/>
        </w:numPr>
        <w:ind w:left="360"/>
        <w:jc w:val="both"/>
        <w:rPr>
          <w:rFonts w:ascii="Arial" w:hAnsi="Arial" w:cs="Arial"/>
          <w:sz w:val="24"/>
          <w:szCs w:val="24"/>
        </w:rPr>
      </w:pPr>
      <w:r w:rsidRPr="0020402B">
        <w:rPr>
          <w:rFonts w:ascii="Arial" w:hAnsi="Arial" w:cs="Arial"/>
          <w:sz w:val="24"/>
          <w:szCs w:val="24"/>
        </w:rPr>
        <w:t>¿Sabe de la localización de estacionamientos seguros en la ciudad?</w:t>
      </w:r>
    </w:p>
    <w:p w:rsidR="006A3C17" w:rsidRPr="0020402B" w:rsidRDefault="006A3C17" w:rsidP="0020402B">
      <w:pPr>
        <w:pStyle w:val="Prrafodelista"/>
        <w:numPr>
          <w:ilvl w:val="0"/>
          <w:numId w:val="86"/>
        </w:numPr>
        <w:ind w:left="360"/>
        <w:jc w:val="both"/>
        <w:rPr>
          <w:rFonts w:ascii="Arial" w:hAnsi="Arial" w:cs="Arial"/>
          <w:sz w:val="24"/>
          <w:szCs w:val="24"/>
        </w:rPr>
      </w:pPr>
      <w:r w:rsidRPr="0020402B">
        <w:rPr>
          <w:rFonts w:ascii="Arial" w:hAnsi="Arial" w:cs="Arial"/>
          <w:sz w:val="24"/>
          <w:szCs w:val="24"/>
        </w:rPr>
        <w:t xml:space="preserve">¿Ha sufrido algún daño en su automóvil por dejar su auto </w:t>
      </w:r>
      <w:r w:rsidR="00415E45" w:rsidRPr="0020402B">
        <w:rPr>
          <w:rFonts w:ascii="Arial" w:hAnsi="Arial" w:cs="Arial"/>
          <w:sz w:val="24"/>
          <w:szCs w:val="24"/>
        </w:rPr>
        <w:t>fuera de</w:t>
      </w:r>
      <w:r w:rsidRPr="0020402B">
        <w:rPr>
          <w:rFonts w:ascii="Arial" w:hAnsi="Arial" w:cs="Arial"/>
          <w:sz w:val="24"/>
          <w:szCs w:val="24"/>
        </w:rPr>
        <w:t xml:space="preserve"> un estacionamiento?</w:t>
      </w:r>
    </w:p>
    <w:p w:rsidR="006A3C17" w:rsidRPr="0020402B" w:rsidRDefault="006A3C17" w:rsidP="0020402B">
      <w:pPr>
        <w:pStyle w:val="Prrafodelista"/>
        <w:numPr>
          <w:ilvl w:val="0"/>
          <w:numId w:val="86"/>
        </w:numPr>
        <w:ind w:left="360"/>
        <w:jc w:val="both"/>
        <w:rPr>
          <w:rFonts w:ascii="Arial" w:hAnsi="Arial" w:cs="Arial"/>
          <w:sz w:val="24"/>
          <w:szCs w:val="24"/>
        </w:rPr>
      </w:pPr>
      <w:r w:rsidRPr="0020402B">
        <w:rPr>
          <w:rFonts w:ascii="Arial" w:hAnsi="Arial" w:cs="Arial"/>
          <w:sz w:val="24"/>
          <w:szCs w:val="24"/>
        </w:rPr>
        <w:t>Dejaría su carro en un lugar sin vigilancia.</w:t>
      </w:r>
    </w:p>
    <w:p w:rsidR="006A3C17" w:rsidRPr="0020402B" w:rsidRDefault="006A3C17" w:rsidP="0020402B">
      <w:pPr>
        <w:pStyle w:val="Prrafodelista"/>
        <w:numPr>
          <w:ilvl w:val="0"/>
          <w:numId w:val="86"/>
        </w:numPr>
        <w:ind w:left="360"/>
        <w:jc w:val="both"/>
        <w:rPr>
          <w:rFonts w:ascii="Arial" w:hAnsi="Arial" w:cs="Arial"/>
          <w:sz w:val="24"/>
          <w:szCs w:val="24"/>
        </w:rPr>
      </w:pPr>
      <w:r w:rsidRPr="0020402B">
        <w:rPr>
          <w:rFonts w:ascii="Arial" w:hAnsi="Arial" w:cs="Arial"/>
          <w:sz w:val="24"/>
          <w:szCs w:val="24"/>
        </w:rPr>
        <w:lastRenderedPageBreak/>
        <w:t>Le gustaría saber cuántos lugares de estacionamiento se encuentran libres y donde está ubicado el estacionamiento.</w:t>
      </w:r>
    </w:p>
    <w:p w:rsidR="006A3C17" w:rsidRPr="0020402B" w:rsidRDefault="006A3C17" w:rsidP="0020402B">
      <w:pPr>
        <w:jc w:val="both"/>
        <w:rPr>
          <w:rFonts w:ascii="Arial" w:hAnsi="Arial" w:cs="Arial"/>
          <w:sz w:val="24"/>
          <w:szCs w:val="24"/>
        </w:rPr>
      </w:pPr>
      <w:r w:rsidRPr="0020402B">
        <w:rPr>
          <w:rFonts w:ascii="Arial" w:hAnsi="Arial" w:cs="Arial"/>
          <w:sz w:val="24"/>
          <w:szCs w:val="24"/>
        </w:rPr>
        <w:t>Conclusión:</w:t>
      </w:r>
    </w:p>
    <w:p w:rsidR="006A3C17" w:rsidRPr="0020402B" w:rsidRDefault="006A3C17" w:rsidP="0020402B">
      <w:pPr>
        <w:jc w:val="both"/>
        <w:rPr>
          <w:rFonts w:ascii="Arial" w:hAnsi="Arial" w:cs="Arial"/>
          <w:sz w:val="24"/>
          <w:szCs w:val="24"/>
        </w:rPr>
      </w:pPr>
      <w:r w:rsidRPr="0020402B">
        <w:rPr>
          <w:rFonts w:ascii="Arial" w:hAnsi="Arial" w:cs="Arial"/>
          <w:sz w:val="24"/>
          <w:szCs w:val="24"/>
        </w:rPr>
        <w:t xml:space="preserve">El 70% han tenido problemas en la ciudad ya que argumentaron que muchas veces dependen de un estacionamiento y cuando este se llena tienen que buscar </w:t>
      </w:r>
      <w:r w:rsidR="00415E45" w:rsidRPr="0020402B">
        <w:rPr>
          <w:rFonts w:ascii="Arial" w:hAnsi="Arial" w:cs="Arial"/>
          <w:sz w:val="24"/>
          <w:szCs w:val="24"/>
        </w:rPr>
        <w:t>otra cosa</w:t>
      </w:r>
      <w:r w:rsidRPr="0020402B">
        <w:rPr>
          <w:rFonts w:ascii="Arial" w:hAnsi="Arial" w:cs="Arial"/>
          <w:sz w:val="24"/>
          <w:szCs w:val="24"/>
        </w:rPr>
        <w:t xml:space="preserve"> que les lleva más de 20 minutos.</w:t>
      </w:r>
    </w:p>
    <w:p w:rsidR="006A3C17" w:rsidRPr="0020402B" w:rsidRDefault="006A3C17" w:rsidP="0020402B">
      <w:pPr>
        <w:jc w:val="both"/>
        <w:rPr>
          <w:rFonts w:ascii="Arial" w:hAnsi="Arial" w:cs="Arial"/>
          <w:sz w:val="24"/>
          <w:szCs w:val="24"/>
        </w:rPr>
      </w:pPr>
      <w:r w:rsidRPr="0020402B">
        <w:rPr>
          <w:rFonts w:ascii="Arial" w:hAnsi="Arial" w:cs="Arial"/>
          <w:sz w:val="24"/>
          <w:szCs w:val="24"/>
        </w:rPr>
        <w:t>El 80% de los conductores mencionaron que les gustaría tener la posibilidad de ver los lugares de estacionamiento disponibles con anticipación para no llegar y tener que comprobar si hay lugares libres en el estacionamiento.</w:t>
      </w:r>
    </w:p>
    <w:p w:rsidR="006A3C17" w:rsidRPr="0020402B" w:rsidRDefault="006A3C17" w:rsidP="0020402B">
      <w:pPr>
        <w:jc w:val="both"/>
        <w:rPr>
          <w:rFonts w:ascii="Arial" w:hAnsi="Arial" w:cs="Arial"/>
          <w:sz w:val="24"/>
          <w:szCs w:val="24"/>
        </w:rPr>
      </w:pPr>
      <w:r w:rsidRPr="0020402B">
        <w:rPr>
          <w:rFonts w:ascii="Arial" w:hAnsi="Arial" w:cs="Arial"/>
          <w:noProof/>
          <w:sz w:val="24"/>
          <w:szCs w:val="24"/>
          <w:lang w:eastAsia="es-MX"/>
        </w:rPr>
        <w:drawing>
          <wp:inline distT="0" distB="0" distL="0" distR="0">
            <wp:extent cx="5486400" cy="3200400"/>
            <wp:effectExtent l="0" t="0" r="0" b="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292E" w:rsidRPr="0020402B" w:rsidRDefault="001E292E" w:rsidP="0020402B">
      <w:pPr>
        <w:jc w:val="both"/>
        <w:rPr>
          <w:rFonts w:ascii="Arial" w:hAnsi="Arial" w:cs="Arial"/>
          <w:b/>
          <w:sz w:val="24"/>
          <w:szCs w:val="24"/>
        </w:rPr>
      </w:pPr>
      <w:r w:rsidRPr="0020402B">
        <w:rPr>
          <w:rFonts w:ascii="Arial" w:hAnsi="Arial" w:cs="Arial"/>
          <w:b/>
          <w:sz w:val="24"/>
          <w:szCs w:val="24"/>
        </w:rPr>
        <w:t>Figura 2.1: Muestra la dependencia que tienen los conductores de los estacionamientos</w:t>
      </w:r>
    </w:p>
    <w:p w:rsidR="006A3C17" w:rsidRPr="0020402B" w:rsidRDefault="006A3C17" w:rsidP="0020402B">
      <w:pPr>
        <w:jc w:val="both"/>
        <w:rPr>
          <w:rFonts w:ascii="Arial" w:hAnsi="Arial" w:cs="Arial"/>
          <w:sz w:val="24"/>
          <w:szCs w:val="24"/>
        </w:rPr>
      </w:pPr>
      <w:r w:rsidRPr="0020402B">
        <w:rPr>
          <w:rFonts w:ascii="Arial" w:hAnsi="Arial" w:cs="Arial"/>
          <w:sz w:val="24"/>
          <w:szCs w:val="24"/>
        </w:rPr>
        <w:t>Se tomó una muestra de 10 estacionamientos a los cuales se les aplico el siguiente cuestionario:</w:t>
      </w:r>
    </w:p>
    <w:p w:rsidR="006A3C17" w:rsidRPr="0020402B" w:rsidRDefault="006A3C17" w:rsidP="0020402B">
      <w:pPr>
        <w:pStyle w:val="Prrafodelista"/>
        <w:numPr>
          <w:ilvl w:val="0"/>
          <w:numId w:val="87"/>
        </w:numPr>
        <w:ind w:left="720"/>
        <w:jc w:val="both"/>
        <w:rPr>
          <w:rFonts w:ascii="Arial" w:hAnsi="Arial" w:cs="Arial"/>
          <w:sz w:val="24"/>
          <w:szCs w:val="24"/>
        </w:rPr>
      </w:pPr>
      <w:r w:rsidRPr="0020402B">
        <w:rPr>
          <w:rFonts w:ascii="Arial" w:hAnsi="Arial" w:cs="Arial"/>
          <w:sz w:val="24"/>
          <w:szCs w:val="24"/>
        </w:rPr>
        <w:t>¿Le gustaría dar publicidad a su negocio?</w:t>
      </w:r>
    </w:p>
    <w:p w:rsidR="006A3C17" w:rsidRPr="0020402B" w:rsidRDefault="006A3C17" w:rsidP="0020402B">
      <w:pPr>
        <w:pStyle w:val="Prrafodelista"/>
        <w:numPr>
          <w:ilvl w:val="0"/>
          <w:numId w:val="87"/>
        </w:numPr>
        <w:ind w:left="720"/>
        <w:jc w:val="both"/>
        <w:rPr>
          <w:rFonts w:ascii="Arial" w:hAnsi="Arial" w:cs="Arial"/>
          <w:sz w:val="24"/>
          <w:szCs w:val="24"/>
        </w:rPr>
      </w:pPr>
      <w:r w:rsidRPr="0020402B">
        <w:rPr>
          <w:rFonts w:ascii="Arial" w:hAnsi="Arial" w:cs="Arial"/>
          <w:sz w:val="24"/>
          <w:szCs w:val="24"/>
        </w:rPr>
        <w:t>¿Ve conveniente modernizar el sistema de gestión de un estacionamiento?</w:t>
      </w:r>
    </w:p>
    <w:p w:rsidR="006A3C17" w:rsidRPr="0020402B" w:rsidRDefault="00415E45" w:rsidP="0020402B">
      <w:pPr>
        <w:pStyle w:val="Prrafodelista"/>
        <w:numPr>
          <w:ilvl w:val="0"/>
          <w:numId w:val="87"/>
        </w:numPr>
        <w:ind w:left="720"/>
        <w:jc w:val="both"/>
        <w:rPr>
          <w:rFonts w:ascii="Arial" w:hAnsi="Arial" w:cs="Arial"/>
          <w:sz w:val="24"/>
          <w:szCs w:val="24"/>
        </w:rPr>
      </w:pPr>
      <w:r w:rsidRPr="0020402B">
        <w:rPr>
          <w:rFonts w:ascii="Arial" w:hAnsi="Arial" w:cs="Arial"/>
          <w:sz w:val="24"/>
          <w:szCs w:val="24"/>
        </w:rPr>
        <w:t>¿</w:t>
      </w:r>
      <w:r w:rsidR="006A3C17" w:rsidRPr="0020402B">
        <w:rPr>
          <w:rFonts w:ascii="Arial" w:hAnsi="Arial" w:cs="Arial"/>
          <w:sz w:val="24"/>
          <w:szCs w:val="24"/>
        </w:rPr>
        <w:t xml:space="preserve">Le gustaría mejorar el servicio que da a sus </w:t>
      </w:r>
      <w:r w:rsidRPr="0020402B">
        <w:rPr>
          <w:rFonts w:ascii="Arial" w:hAnsi="Arial" w:cs="Arial"/>
          <w:sz w:val="24"/>
          <w:szCs w:val="24"/>
        </w:rPr>
        <w:t>clientes?</w:t>
      </w:r>
    </w:p>
    <w:p w:rsidR="006A3C17" w:rsidRPr="0020402B" w:rsidRDefault="00415E45" w:rsidP="0020402B">
      <w:pPr>
        <w:pStyle w:val="Prrafodelista"/>
        <w:numPr>
          <w:ilvl w:val="0"/>
          <w:numId w:val="87"/>
        </w:numPr>
        <w:ind w:left="720"/>
        <w:jc w:val="both"/>
        <w:rPr>
          <w:rFonts w:ascii="Arial" w:hAnsi="Arial" w:cs="Arial"/>
          <w:sz w:val="24"/>
          <w:szCs w:val="24"/>
        </w:rPr>
      </w:pPr>
      <w:r w:rsidRPr="0020402B">
        <w:rPr>
          <w:rFonts w:ascii="Arial" w:hAnsi="Arial" w:cs="Arial"/>
          <w:sz w:val="24"/>
          <w:szCs w:val="24"/>
        </w:rPr>
        <w:t>¿</w:t>
      </w:r>
      <w:r w:rsidR="006A3C17" w:rsidRPr="0020402B">
        <w:rPr>
          <w:rFonts w:ascii="Arial" w:hAnsi="Arial" w:cs="Arial"/>
          <w:sz w:val="24"/>
          <w:szCs w:val="24"/>
        </w:rPr>
        <w:t xml:space="preserve">Tiene algún problema al administrar su </w:t>
      </w:r>
      <w:r w:rsidRPr="0020402B">
        <w:rPr>
          <w:rFonts w:ascii="Arial" w:hAnsi="Arial" w:cs="Arial"/>
          <w:sz w:val="24"/>
          <w:szCs w:val="24"/>
        </w:rPr>
        <w:t>estacionamiento?</w:t>
      </w:r>
    </w:p>
    <w:p w:rsidR="006A3C17" w:rsidRPr="0020402B" w:rsidRDefault="006A3C17" w:rsidP="0020402B">
      <w:pPr>
        <w:pStyle w:val="Prrafodelista"/>
        <w:numPr>
          <w:ilvl w:val="0"/>
          <w:numId w:val="87"/>
        </w:numPr>
        <w:ind w:left="720"/>
        <w:jc w:val="both"/>
        <w:rPr>
          <w:rFonts w:ascii="Arial" w:hAnsi="Arial" w:cs="Arial"/>
          <w:sz w:val="24"/>
          <w:szCs w:val="24"/>
        </w:rPr>
      </w:pPr>
      <w:r w:rsidRPr="0020402B">
        <w:rPr>
          <w:rFonts w:ascii="Arial" w:hAnsi="Arial" w:cs="Arial"/>
          <w:sz w:val="24"/>
          <w:szCs w:val="24"/>
        </w:rPr>
        <w:t>¿Qué le gustaría poder mostrar a todos los conductores?</w:t>
      </w:r>
    </w:p>
    <w:p w:rsidR="006A3C17" w:rsidRPr="0020402B" w:rsidRDefault="006A3C17" w:rsidP="0020402B">
      <w:pPr>
        <w:jc w:val="both"/>
        <w:rPr>
          <w:rFonts w:ascii="Arial" w:hAnsi="Arial" w:cs="Arial"/>
          <w:sz w:val="24"/>
          <w:szCs w:val="24"/>
        </w:rPr>
      </w:pPr>
      <w:r w:rsidRPr="0020402B">
        <w:rPr>
          <w:rFonts w:ascii="Arial" w:hAnsi="Arial" w:cs="Arial"/>
          <w:sz w:val="24"/>
          <w:szCs w:val="24"/>
        </w:rPr>
        <w:t xml:space="preserve">Conclusión: </w:t>
      </w:r>
    </w:p>
    <w:p w:rsidR="006A3C17" w:rsidRPr="0020402B" w:rsidRDefault="006A3C17" w:rsidP="0020402B">
      <w:pPr>
        <w:jc w:val="both"/>
        <w:rPr>
          <w:rFonts w:ascii="Arial" w:hAnsi="Arial" w:cs="Arial"/>
          <w:sz w:val="24"/>
          <w:szCs w:val="24"/>
        </w:rPr>
      </w:pPr>
      <w:r w:rsidRPr="0020402B">
        <w:rPr>
          <w:rFonts w:ascii="Arial" w:hAnsi="Arial" w:cs="Arial"/>
          <w:sz w:val="24"/>
          <w:szCs w:val="24"/>
        </w:rPr>
        <w:lastRenderedPageBreak/>
        <w:t>El 80% de los dueños de estacionamientos buscan dar a conocer sus estacionamientos además que les gustaría dar a conocer los servicios que ofrecen además del aparcamiento.</w:t>
      </w:r>
    </w:p>
    <w:p w:rsidR="001E292E" w:rsidRPr="0020402B" w:rsidRDefault="001E292E" w:rsidP="0020402B">
      <w:pPr>
        <w:jc w:val="both"/>
        <w:rPr>
          <w:rFonts w:ascii="Arial" w:hAnsi="Arial" w:cs="Arial"/>
          <w:sz w:val="24"/>
          <w:szCs w:val="24"/>
        </w:rPr>
      </w:pPr>
      <w:r w:rsidRPr="0020402B">
        <w:rPr>
          <w:rFonts w:ascii="Arial" w:hAnsi="Arial" w:cs="Arial"/>
          <w:noProof/>
          <w:sz w:val="24"/>
          <w:szCs w:val="24"/>
          <w:lang w:eastAsia="es-MX"/>
        </w:rPr>
        <w:drawing>
          <wp:inline distT="0" distB="0" distL="0" distR="0">
            <wp:extent cx="5486400" cy="3200400"/>
            <wp:effectExtent l="0" t="0" r="0" b="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1E292E" w:rsidRPr="0020402B" w:rsidRDefault="001E292E" w:rsidP="0020402B">
      <w:pPr>
        <w:jc w:val="both"/>
        <w:rPr>
          <w:rFonts w:ascii="Arial" w:hAnsi="Arial" w:cs="Arial"/>
          <w:b/>
          <w:sz w:val="24"/>
          <w:szCs w:val="24"/>
        </w:rPr>
      </w:pPr>
      <w:r w:rsidRPr="0020402B">
        <w:rPr>
          <w:rFonts w:ascii="Arial" w:hAnsi="Arial" w:cs="Arial"/>
          <w:b/>
          <w:sz w:val="24"/>
          <w:szCs w:val="24"/>
        </w:rPr>
        <w:t>Figura 2.2: Grafica que denota la necesidad de los estacionamientos por dar a conocer sus lugares de aparcamiento</w:t>
      </w:r>
    </w:p>
    <w:p w:rsidR="006A3C17" w:rsidRPr="0020402B" w:rsidRDefault="006A3C17" w:rsidP="0020402B">
      <w:pPr>
        <w:jc w:val="both"/>
        <w:rPr>
          <w:rFonts w:ascii="Arial" w:hAnsi="Arial" w:cs="Arial"/>
          <w:sz w:val="24"/>
          <w:szCs w:val="24"/>
        </w:rPr>
      </w:pPr>
      <w:r w:rsidRPr="0020402B">
        <w:rPr>
          <w:rFonts w:ascii="Arial" w:hAnsi="Arial" w:cs="Arial"/>
          <w:sz w:val="24"/>
          <w:szCs w:val="24"/>
        </w:rPr>
        <w:t>70% menciono que les gustaría cambiar su proceso de negocio argumentando que muchas veces han tenido problemas con los conductores ya que muchas veces no saben bien las cuotas o servicios incluidos.</w:t>
      </w:r>
    </w:p>
    <w:p w:rsidR="001E292E" w:rsidRPr="0020402B" w:rsidRDefault="001E292E" w:rsidP="0020402B">
      <w:pPr>
        <w:jc w:val="both"/>
        <w:rPr>
          <w:rFonts w:ascii="Arial" w:hAnsi="Arial" w:cs="Arial"/>
          <w:sz w:val="24"/>
          <w:szCs w:val="24"/>
        </w:rPr>
      </w:pPr>
      <w:r w:rsidRPr="0020402B">
        <w:rPr>
          <w:rFonts w:ascii="Arial" w:hAnsi="Arial" w:cs="Arial"/>
          <w:noProof/>
          <w:sz w:val="24"/>
          <w:szCs w:val="24"/>
          <w:lang w:eastAsia="es-MX"/>
        </w:rPr>
        <w:lastRenderedPageBreak/>
        <w:drawing>
          <wp:inline distT="0" distB="0" distL="0" distR="0">
            <wp:extent cx="5486400" cy="3200400"/>
            <wp:effectExtent l="0" t="0" r="0" b="0"/>
            <wp:docPr id="311" name="Gráfico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E292E" w:rsidRPr="0020402B" w:rsidRDefault="001E292E" w:rsidP="0020402B">
      <w:pPr>
        <w:jc w:val="both"/>
        <w:rPr>
          <w:rFonts w:ascii="Arial" w:hAnsi="Arial" w:cs="Arial"/>
          <w:b/>
          <w:sz w:val="24"/>
          <w:szCs w:val="24"/>
        </w:rPr>
      </w:pPr>
      <w:r w:rsidRPr="0020402B">
        <w:rPr>
          <w:rFonts w:ascii="Arial" w:hAnsi="Arial" w:cs="Arial"/>
          <w:b/>
          <w:sz w:val="24"/>
          <w:szCs w:val="24"/>
        </w:rPr>
        <w:t>Figura 2.3: Grafica que ilustra la cantidad de dueños de estacionamiento que desean cambiar su proceso de negocios.</w:t>
      </w:r>
    </w:p>
    <w:p w:rsidR="00C355E7" w:rsidRPr="0020402B" w:rsidRDefault="00C355E7" w:rsidP="0020402B">
      <w:pPr>
        <w:jc w:val="both"/>
        <w:rPr>
          <w:rFonts w:ascii="Arial" w:hAnsi="Arial" w:cs="Arial"/>
          <w:sz w:val="24"/>
          <w:szCs w:val="24"/>
        </w:rPr>
      </w:pPr>
      <w:r w:rsidRPr="0020402B">
        <w:rPr>
          <w:rFonts w:ascii="Arial" w:hAnsi="Arial" w:cs="Arial"/>
          <w:noProof/>
          <w:sz w:val="24"/>
          <w:szCs w:val="24"/>
          <w:lang w:eastAsia="es-MX"/>
        </w:rPr>
        <w:drawing>
          <wp:inline distT="0" distB="0" distL="0" distR="0">
            <wp:extent cx="5486400" cy="3200400"/>
            <wp:effectExtent l="0" t="0" r="0" b="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E7729" w:rsidRPr="0020402B" w:rsidRDefault="001E292E" w:rsidP="0020402B">
      <w:pPr>
        <w:jc w:val="both"/>
        <w:rPr>
          <w:rFonts w:ascii="Arial" w:hAnsi="Arial" w:cs="Arial"/>
          <w:b/>
          <w:sz w:val="24"/>
          <w:szCs w:val="24"/>
        </w:rPr>
      </w:pPr>
      <w:r w:rsidRPr="0020402B">
        <w:rPr>
          <w:rFonts w:ascii="Arial" w:hAnsi="Arial" w:cs="Arial"/>
          <w:b/>
          <w:sz w:val="24"/>
          <w:szCs w:val="24"/>
        </w:rPr>
        <w:t>Figura 2.4</w:t>
      </w:r>
      <w:r w:rsidR="00BE7729" w:rsidRPr="0020402B">
        <w:rPr>
          <w:rFonts w:ascii="Arial" w:hAnsi="Arial" w:cs="Arial"/>
          <w:b/>
          <w:sz w:val="24"/>
          <w:szCs w:val="24"/>
        </w:rPr>
        <w:t xml:space="preserve"> </w:t>
      </w:r>
      <w:r w:rsidR="006A3C17" w:rsidRPr="0020402B">
        <w:rPr>
          <w:rFonts w:ascii="Arial" w:hAnsi="Arial" w:cs="Arial"/>
          <w:b/>
          <w:sz w:val="24"/>
          <w:szCs w:val="24"/>
        </w:rPr>
        <w:t>Grafica que demuestra el crecimiento de los v</w:t>
      </w:r>
      <w:r w:rsidR="00BE7729" w:rsidRPr="0020402B">
        <w:rPr>
          <w:rFonts w:ascii="Arial" w:hAnsi="Arial" w:cs="Arial"/>
          <w:b/>
          <w:sz w:val="24"/>
          <w:szCs w:val="24"/>
        </w:rPr>
        <w:t>ehículos registrados en México del 2009 al 2014</w:t>
      </w:r>
    </w:p>
    <w:p w:rsidR="001E694B" w:rsidRPr="0020402B" w:rsidRDefault="001E694B" w:rsidP="0020402B">
      <w:pPr>
        <w:jc w:val="both"/>
        <w:rPr>
          <w:rFonts w:ascii="Arial" w:hAnsi="Arial" w:cs="Arial"/>
          <w:sz w:val="24"/>
          <w:szCs w:val="24"/>
        </w:rPr>
      </w:pPr>
      <w:r w:rsidRPr="0020402B">
        <w:rPr>
          <w:rFonts w:ascii="Arial" w:hAnsi="Arial" w:cs="Arial"/>
          <w:noProof/>
          <w:sz w:val="24"/>
          <w:szCs w:val="24"/>
          <w:lang w:eastAsia="es-MX"/>
        </w:rPr>
        <w:lastRenderedPageBreak/>
        <w:drawing>
          <wp:inline distT="0" distB="0" distL="0" distR="0">
            <wp:extent cx="5486400" cy="3200400"/>
            <wp:effectExtent l="0" t="0" r="0"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A4AF7" w:rsidRPr="0020402B" w:rsidRDefault="001E292E" w:rsidP="0020402B">
      <w:pPr>
        <w:jc w:val="both"/>
        <w:rPr>
          <w:rFonts w:ascii="Arial" w:hAnsi="Arial" w:cs="Arial"/>
          <w:b/>
          <w:sz w:val="24"/>
          <w:szCs w:val="24"/>
        </w:rPr>
      </w:pPr>
      <w:r w:rsidRPr="0020402B">
        <w:rPr>
          <w:rFonts w:ascii="Arial" w:hAnsi="Arial" w:cs="Arial"/>
          <w:b/>
          <w:sz w:val="24"/>
          <w:szCs w:val="24"/>
        </w:rPr>
        <w:t>Figura 2.5</w:t>
      </w:r>
      <w:r w:rsidR="006A3C17" w:rsidRPr="0020402B">
        <w:rPr>
          <w:rFonts w:ascii="Arial" w:hAnsi="Arial" w:cs="Arial"/>
          <w:b/>
          <w:sz w:val="24"/>
          <w:szCs w:val="24"/>
        </w:rPr>
        <w:t xml:space="preserve"> Grafica que representa el porcentaje del uso del automóvil particular y de otros vehículos.</w:t>
      </w:r>
    </w:p>
    <w:p w:rsidR="006D6FCC" w:rsidRPr="0020402B" w:rsidRDefault="006D6FCC" w:rsidP="0020402B">
      <w:pPr>
        <w:jc w:val="both"/>
        <w:rPr>
          <w:rFonts w:ascii="Arial" w:hAnsi="Arial" w:cs="Arial"/>
          <w:sz w:val="24"/>
          <w:szCs w:val="24"/>
        </w:rPr>
      </w:pPr>
      <w:r w:rsidRPr="0020402B">
        <w:rPr>
          <w:rFonts w:ascii="Arial" w:hAnsi="Arial" w:cs="Arial"/>
          <w:noProof/>
          <w:sz w:val="24"/>
          <w:szCs w:val="24"/>
          <w:lang w:eastAsia="es-MX"/>
        </w:rPr>
        <w:drawing>
          <wp:inline distT="0" distB="0" distL="0" distR="0" wp14:anchorId="5DECCD58" wp14:editId="0136A668">
            <wp:extent cx="4876800" cy="2986355"/>
            <wp:effectExtent l="0" t="0" r="0" b="508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481" t="12258" r="17468" b="25599"/>
                    <a:stretch/>
                  </pic:blipFill>
                  <pic:spPr bwMode="auto">
                    <a:xfrm>
                      <a:off x="0" y="0"/>
                      <a:ext cx="4890180" cy="2994549"/>
                    </a:xfrm>
                    <a:prstGeom prst="rect">
                      <a:avLst/>
                    </a:prstGeom>
                    <a:ln>
                      <a:noFill/>
                    </a:ln>
                    <a:extLst>
                      <a:ext uri="{53640926-AAD7-44D8-BBD7-CCE9431645EC}">
                        <a14:shadowObscured xmlns:a14="http://schemas.microsoft.com/office/drawing/2010/main"/>
                      </a:ext>
                    </a:extLst>
                  </pic:spPr>
                </pic:pic>
              </a:graphicData>
            </a:graphic>
          </wp:inline>
        </w:drawing>
      </w:r>
    </w:p>
    <w:p w:rsidR="006A3C17" w:rsidRPr="0020402B" w:rsidRDefault="006A3C17" w:rsidP="0020402B">
      <w:pPr>
        <w:jc w:val="both"/>
        <w:rPr>
          <w:rFonts w:ascii="Arial" w:hAnsi="Arial" w:cs="Arial"/>
          <w:b/>
          <w:sz w:val="24"/>
          <w:szCs w:val="24"/>
        </w:rPr>
      </w:pPr>
      <w:r w:rsidRPr="0020402B">
        <w:rPr>
          <w:rFonts w:ascii="Arial" w:hAnsi="Arial" w:cs="Arial"/>
          <w:b/>
          <w:sz w:val="24"/>
          <w:szCs w:val="24"/>
        </w:rPr>
        <w:t>Figura</w:t>
      </w:r>
      <w:r w:rsidR="001E292E" w:rsidRPr="0020402B">
        <w:rPr>
          <w:rFonts w:ascii="Arial" w:hAnsi="Arial" w:cs="Arial"/>
          <w:b/>
          <w:sz w:val="24"/>
          <w:szCs w:val="24"/>
        </w:rPr>
        <w:t xml:space="preserve"> 2.6</w:t>
      </w:r>
      <w:r w:rsidRPr="0020402B">
        <w:rPr>
          <w:rFonts w:ascii="Arial" w:hAnsi="Arial" w:cs="Arial"/>
          <w:b/>
          <w:sz w:val="24"/>
          <w:szCs w:val="24"/>
        </w:rPr>
        <w:t xml:space="preserve"> Imagen que denota la cantidad de estacionamientos registrados a nivel nacional</w:t>
      </w:r>
    </w:p>
    <w:bookmarkEnd w:id="17"/>
    <w:p w:rsidR="006A3C17" w:rsidRDefault="006A3C17">
      <w:r>
        <w:br w:type="page"/>
      </w:r>
    </w:p>
    <w:p w:rsidR="00423A0E" w:rsidRDefault="00423A0E" w:rsidP="007438C0">
      <w:pPr>
        <w:pStyle w:val="Ttulo1"/>
      </w:pPr>
      <w:bookmarkStart w:id="18" w:name="_Toc443815680"/>
      <w:r>
        <w:lastRenderedPageBreak/>
        <w:t>Capítulo 3 “Metodología de desarrollo”</w:t>
      </w:r>
      <w:bookmarkEnd w:id="18"/>
    </w:p>
    <w:p w:rsidR="00423A0E" w:rsidRDefault="00423A0E" w:rsidP="00423A0E">
      <w:pPr>
        <w:pStyle w:val="Ttulo2"/>
      </w:pPr>
      <w:bookmarkStart w:id="19" w:name="_Toc443815681"/>
      <w:r>
        <w:t>Fase de planeación</w:t>
      </w:r>
      <w:bookmarkEnd w:id="19"/>
    </w:p>
    <w:p w:rsidR="009B144F" w:rsidRDefault="009B144F" w:rsidP="009B144F">
      <w:pPr>
        <w:pStyle w:val="Ttulo3"/>
        <w:rPr>
          <w:lang w:val="es-419"/>
        </w:rPr>
      </w:pPr>
      <w:bookmarkStart w:id="20" w:name="_Toc434519422"/>
      <w:bookmarkStart w:id="21" w:name="_Toc443815682"/>
      <w:r w:rsidRPr="002216B1">
        <w:rPr>
          <w:lang w:val="es-419"/>
        </w:rPr>
        <w:t>CRONOGRAMA</w:t>
      </w:r>
      <w:bookmarkEnd w:id="20"/>
      <w:bookmarkEnd w:id="21"/>
    </w:p>
    <w:p w:rsidR="009B144F" w:rsidRPr="001D0419" w:rsidRDefault="009B144F" w:rsidP="009B144F">
      <w:pPr>
        <w:pStyle w:val="Ttulo4"/>
        <w:rPr>
          <w:lang w:val="es-419"/>
        </w:rPr>
      </w:pPr>
      <w:bookmarkStart w:id="22" w:name="_Toc434519423"/>
      <w:r>
        <w:rPr>
          <w:lang w:val="es-419"/>
        </w:rPr>
        <w:t>Quinto Semestre</w:t>
      </w:r>
      <w:bookmarkEnd w:id="22"/>
    </w:p>
    <w:p w:rsidR="009B144F" w:rsidRDefault="009B144F" w:rsidP="009B144F">
      <w:pPr>
        <w:spacing w:line="240" w:lineRule="auto"/>
      </w:pPr>
    </w:p>
    <w:tbl>
      <w:tblPr>
        <w:tblW w:w="9045" w:type="dxa"/>
        <w:tblInd w:w="-10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9B144F" w:rsidTr="003B4F00">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Default="009B144F" w:rsidP="003B4F00">
            <w:pPr>
              <w:jc w:val="center"/>
            </w:pPr>
            <w:r>
              <w:rPr>
                <w:b/>
              </w:rPr>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Sept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Octubre</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Nov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Dic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rsidR="009B144F" w:rsidRDefault="009B144F" w:rsidP="003B4F00">
            <w:pPr>
              <w:jc w:val="center"/>
            </w:pPr>
          </w:p>
          <w:p w:rsidR="009B144F" w:rsidRDefault="009B144F" w:rsidP="003B4F00">
            <w:pPr>
              <w:jc w:val="center"/>
            </w:pPr>
            <w:r>
              <w:rPr>
                <w:b/>
              </w:rPr>
              <w:t>Enero</w:t>
            </w:r>
          </w:p>
        </w:tc>
      </w:tr>
      <w:tr w:rsidR="009B144F" w:rsidTr="003B4F00">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4</w:t>
            </w:r>
          </w:p>
        </w:tc>
      </w:tr>
      <w:tr w:rsidR="009B144F" w:rsidTr="003B4F00">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Integrar al equipo</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Elegir el líder</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Escoger slogan, logotipo y empresa</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Planeación Estratég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Corrección de Plane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elimitación del proyect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Investig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efinición de neces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Perfil del cliente</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Alcanc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lastRenderedPageBreak/>
              <w:t>Proceso de neg</w:t>
            </w:r>
          </w:p>
          <w:p w:rsidR="009B144F" w:rsidRDefault="009B144F" w:rsidP="003B4F00">
            <w:r>
              <w:rPr>
                <w:b/>
              </w:rPr>
              <w:t>oci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 NO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equerimientos de Sistem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Especificación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s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s de Activ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Ruta Crít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Modelo Entidad-Rel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 xml:space="preserve">Diagrama Relacional </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History Board</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 de secuenci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Diagrama de clas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lastRenderedPageBreak/>
              <w:t>Codific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bl>
    <w:p w:rsidR="003B4F00" w:rsidRDefault="003B4F00" w:rsidP="003B4F00">
      <w:pPr>
        <w:pStyle w:val="Ttulo3"/>
      </w:pPr>
    </w:p>
    <w:p w:rsidR="009B144F" w:rsidRDefault="009B144F" w:rsidP="003B4F00">
      <w:pPr>
        <w:pStyle w:val="Ttulo3"/>
        <w:rPr>
          <w:rFonts w:ascii="Calibri" w:hAnsi="Calibri" w:cs="Calibri"/>
        </w:rPr>
      </w:pPr>
      <w:r>
        <w:br w:type="page"/>
      </w:r>
    </w:p>
    <w:tbl>
      <w:tblPr>
        <w:tblpPr w:leftFromText="141" w:rightFromText="141" w:bottomFromText="200" w:vertAnchor="text" w:horzAnchor="margin" w:tblpY="724"/>
        <w:tblW w:w="904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9B144F" w:rsidTr="003B4F00">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lastRenderedPageBreak/>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Febrer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Marzo</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Abril</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May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rsidR="009B144F" w:rsidRPr="001D0419" w:rsidRDefault="009B144F" w:rsidP="003B4F00">
            <w:pPr>
              <w:jc w:val="center"/>
              <w:rPr>
                <w:b/>
              </w:rPr>
            </w:pPr>
            <w:r w:rsidRPr="001D0419">
              <w:rPr>
                <w:b/>
              </w:rPr>
              <w:t>Junio</w:t>
            </w:r>
          </w:p>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rFonts w:ascii="Calibri" w:eastAsia="Calibri" w:hAnsi="Calibri" w:cs="Calibri"/>
              </w:rPr>
            </w:pPr>
            <w:r>
              <w:rPr>
                <w:rFonts w:ascii="Arial,Times New Roman" w:eastAsia="Arial,Times New Roman" w:hAnsi="Arial,Times New Roman" w:cs="Arial,Times New Roman"/>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r>
              <w:rPr>
                <w:rFonts w:ascii="Arial,Times New Roman" w:eastAsia="Arial,Times New Roman" w:hAnsi="Arial,Times New Roman" w:cs="Arial,Times New Roman"/>
                <w:b/>
              </w:rPr>
              <w:t>4</w:t>
            </w:r>
          </w:p>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Codificar</w:t>
            </w:r>
          </w:p>
        </w:tc>
        <w:tc>
          <w:tcPr>
            <w:tcW w:w="35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Codificar</w:t>
            </w:r>
          </w:p>
        </w:tc>
        <w:tc>
          <w:tcPr>
            <w:tcW w:w="353" w:type="dxa"/>
            <w:tcBorders>
              <w:top w:val="single" w:sz="4" w:space="0" w:color="95B3D7"/>
              <w:left w:val="single" w:sz="4" w:space="0" w:color="95B3D7"/>
              <w:bottom w:val="single" w:sz="4" w:space="0" w:color="DBE5F1"/>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Implement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r>
      <w:tr w:rsidR="009B144F" w:rsidTr="003B4F00">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rsidR="009B144F" w:rsidRDefault="009B144F" w:rsidP="003B4F00">
            <w:pPr>
              <w:rPr>
                <w:b/>
              </w:rPr>
            </w:pPr>
            <w:r>
              <w:rPr>
                <w:b/>
              </w:rPr>
              <w:t>Entrega proyecto final</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rsidR="009B144F" w:rsidRDefault="009B144F" w:rsidP="003B4F00"/>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rsidR="009B144F" w:rsidRDefault="009B144F" w:rsidP="003B4F00"/>
        </w:tc>
      </w:tr>
    </w:tbl>
    <w:p w:rsidR="00423A0E" w:rsidRPr="003B4F00" w:rsidRDefault="009B144F" w:rsidP="003B4F00">
      <w:pPr>
        <w:pStyle w:val="Ttulo4"/>
        <w:rPr>
          <w:rFonts w:ascii="Calibri" w:hAnsi="Calibri" w:cs="Calibri"/>
          <w:color w:val="000000"/>
        </w:rPr>
      </w:pPr>
      <w:bookmarkStart w:id="23" w:name="_Toc434519424"/>
      <w:r>
        <w:t>Sexto Semestre</w:t>
      </w:r>
      <w:bookmarkEnd w:id="23"/>
      <w:r>
        <w:br w:type="page"/>
      </w:r>
    </w:p>
    <w:p w:rsidR="003B4F00" w:rsidRDefault="003B4F00" w:rsidP="003B4F00">
      <w:pPr>
        <w:pStyle w:val="Ttulo3"/>
      </w:pPr>
      <w:bookmarkStart w:id="24" w:name="_Toc443815683"/>
      <w:r>
        <w:lastRenderedPageBreak/>
        <w:t>Matriz FODA</w:t>
      </w:r>
      <w:bookmarkEnd w:id="24"/>
    </w:p>
    <w:tbl>
      <w:tblPr>
        <w:tblW w:w="8827" w:type="dxa"/>
        <w:tblInd w:w="-108" w:type="dxa"/>
        <w:tblLayout w:type="fixed"/>
        <w:tblLook w:val="0000" w:firstRow="0" w:lastRow="0" w:firstColumn="0" w:lastColumn="0" w:noHBand="0" w:noVBand="0"/>
      </w:tblPr>
      <w:tblGrid>
        <w:gridCol w:w="2942"/>
        <w:gridCol w:w="2942"/>
        <w:gridCol w:w="2943"/>
      </w:tblGrid>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p>
          <w:p w:rsidR="003B4F00" w:rsidRDefault="003B4F00" w:rsidP="003B4F00">
            <w:pPr>
              <w:spacing w:line="240" w:lineRule="auto"/>
              <w:jc w:val="center"/>
            </w:pPr>
            <w:r>
              <w:t xml:space="preserve">           FACTORES</w:t>
            </w:r>
          </w:p>
          <w:p w:rsidR="003B4F00" w:rsidRDefault="003B4F00" w:rsidP="003B4F00">
            <w:pPr>
              <w:spacing w:line="240" w:lineRule="auto"/>
              <w:jc w:val="center"/>
            </w:pPr>
            <w:r>
              <w:t xml:space="preserve">          EXTERNOS</w:t>
            </w:r>
          </w:p>
          <w:p w:rsidR="003B4F00" w:rsidRDefault="003B4F00" w:rsidP="003B4F00">
            <w:pPr>
              <w:spacing w:line="240" w:lineRule="auto"/>
              <w:jc w:val="center"/>
            </w:pPr>
          </w:p>
          <w:p w:rsidR="003B4F00" w:rsidRDefault="003B4F00" w:rsidP="003B4F00">
            <w:pPr>
              <w:spacing w:line="240" w:lineRule="auto"/>
            </w:pPr>
          </w:p>
          <w:p w:rsidR="003B4F00" w:rsidRDefault="003B4F00" w:rsidP="003B4F00">
            <w:pPr>
              <w:spacing w:line="240" w:lineRule="auto"/>
            </w:pPr>
          </w:p>
          <w:p w:rsidR="003B4F00" w:rsidRDefault="003B4F00" w:rsidP="003B4F0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OPORTUNIDADES</w:t>
            </w:r>
          </w:p>
          <w:p w:rsidR="003B4F00" w:rsidRDefault="003B4F00" w:rsidP="003B4F00">
            <w:pPr>
              <w:numPr>
                <w:ilvl w:val="0"/>
                <w:numId w:val="21"/>
              </w:numPr>
              <w:spacing w:after="0" w:line="276" w:lineRule="auto"/>
              <w:ind w:left="720" w:hanging="360"/>
              <w:jc w:val="both"/>
            </w:pPr>
            <w:r>
              <w:t>Acceso a bibliotecas y la web.</w:t>
            </w:r>
          </w:p>
          <w:p w:rsidR="003B4F00" w:rsidRDefault="003B4F00" w:rsidP="003B4F00">
            <w:pPr>
              <w:numPr>
                <w:ilvl w:val="0"/>
                <w:numId w:val="21"/>
              </w:numPr>
              <w:spacing w:after="0" w:line="276" w:lineRule="auto"/>
              <w:ind w:left="720" w:hanging="360"/>
              <w:jc w:val="both"/>
            </w:pPr>
            <w:r>
              <w:t>Obtener experiencia para el mundo laboral.</w:t>
            </w:r>
          </w:p>
          <w:p w:rsidR="003B4F00" w:rsidRDefault="003B4F00" w:rsidP="003B4F00">
            <w:pPr>
              <w:numPr>
                <w:ilvl w:val="0"/>
                <w:numId w:val="21"/>
              </w:numPr>
              <w:spacing w:after="0" w:line="276" w:lineRule="auto"/>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AMENAZAS</w:t>
            </w:r>
          </w:p>
          <w:p w:rsidR="003B4F00" w:rsidRDefault="003B4F00" w:rsidP="003B4F00">
            <w:pPr>
              <w:numPr>
                <w:ilvl w:val="0"/>
                <w:numId w:val="22"/>
              </w:numPr>
              <w:spacing w:after="0" w:line="276" w:lineRule="auto"/>
              <w:ind w:left="720" w:hanging="360"/>
              <w:jc w:val="both"/>
            </w:pPr>
            <w:r>
              <w:t>Plagio de ideas.</w:t>
            </w:r>
          </w:p>
          <w:p w:rsidR="003B4F00" w:rsidRDefault="003B4F00" w:rsidP="003B4F00">
            <w:pPr>
              <w:numPr>
                <w:ilvl w:val="0"/>
                <w:numId w:val="22"/>
              </w:numPr>
              <w:spacing w:after="0" w:line="276" w:lineRule="auto"/>
              <w:ind w:left="720" w:hanging="360"/>
              <w:jc w:val="both"/>
            </w:pPr>
            <w:r>
              <w:t>Cambio de logística del proyecto.</w:t>
            </w:r>
          </w:p>
        </w:tc>
      </w:tr>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FORTALEZAS</w:t>
            </w:r>
          </w:p>
          <w:p w:rsidR="003B4F00" w:rsidRDefault="003B4F00" w:rsidP="003B4F00">
            <w:pPr>
              <w:spacing w:line="240" w:lineRule="auto"/>
            </w:pPr>
          </w:p>
          <w:p w:rsidR="003B4F00" w:rsidRDefault="003B4F00" w:rsidP="003B4F00">
            <w:pPr>
              <w:numPr>
                <w:ilvl w:val="0"/>
                <w:numId w:val="24"/>
              </w:numPr>
              <w:spacing w:after="0" w:line="276" w:lineRule="auto"/>
              <w:ind w:left="720" w:hanging="360"/>
              <w:jc w:val="both"/>
            </w:pPr>
            <w:r>
              <w:t>Comprometidos al trabajo</w:t>
            </w:r>
          </w:p>
          <w:p w:rsidR="003B4F00" w:rsidRDefault="003B4F00" w:rsidP="003B4F00">
            <w:pPr>
              <w:numPr>
                <w:ilvl w:val="0"/>
                <w:numId w:val="24"/>
              </w:numPr>
              <w:spacing w:after="0" w:line="276" w:lineRule="auto"/>
              <w:ind w:left="720" w:hanging="360"/>
              <w:jc w:val="both"/>
            </w:pPr>
            <w:r>
              <w:t>Responsabilidad</w:t>
            </w:r>
          </w:p>
          <w:p w:rsidR="003B4F00" w:rsidRDefault="003B4F00" w:rsidP="003B4F00">
            <w:pPr>
              <w:numPr>
                <w:ilvl w:val="0"/>
                <w:numId w:val="24"/>
              </w:numPr>
              <w:spacing w:after="0" w:line="276" w:lineRule="auto"/>
              <w:ind w:left="720" w:hanging="360"/>
              <w:jc w:val="both"/>
            </w:pPr>
            <w:r>
              <w:t>Creatividad</w:t>
            </w:r>
          </w:p>
          <w:p w:rsidR="003B4F00" w:rsidRDefault="003B4F00" w:rsidP="003B4F00">
            <w:pPr>
              <w:numPr>
                <w:ilvl w:val="0"/>
                <w:numId w:val="24"/>
              </w:numPr>
              <w:spacing w:after="0" w:line="276" w:lineRule="auto"/>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r>
              <w:rPr>
                <w:i/>
              </w:rPr>
              <w:t>FO (FORTALEZAS-OPORTUNIDADES)</w:t>
            </w:r>
          </w:p>
          <w:p w:rsidR="003B4F00" w:rsidRDefault="003B4F00" w:rsidP="003B4F00">
            <w:pPr>
              <w:spacing w:line="240" w:lineRule="auto"/>
              <w:jc w:val="center"/>
            </w:pPr>
          </w:p>
          <w:p w:rsidR="003B4F00" w:rsidRDefault="003B4F00" w:rsidP="003B4F00">
            <w:pPr>
              <w:numPr>
                <w:ilvl w:val="0"/>
                <w:numId w:val="26"/>
              </w:numPr>
              <w:spacing w:after="0" w:line="276" w:lineRule="auto"/>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FA (FORTALEZAS-AMENAZAS)</w:t>
            </w:r>
          </w:p>
          <w:p w:rsidR="003B4F00" w:rsidRDefault="003B4F00" w:rsidP="003B4F00">
            <w:pPr>
              <w:spacing w:line="240" w:lineRule="auto"/>
            </w:pPr>
          </w:p>
          <w:p w:rsidR="003B4F00" w:rsidRDefault="003B4F00" w:rsidP="003B4F00">
            <w:pPr>
              <w:numPr>
                <w:ilvl w:val="0"/>
                <w:numId w:val="23"/>
              </w:numPr>
              <w:spacing w:after="0" w:line="360" w:lineRule="auto"/>
              <w:ind w:left="720" w:hanging="360"/>
              <w:jc w:val="both"/>
            </w:pPr>
            <w:r>
              <w:t>Poner en práctica nuestra responsabilidad y compromiso para entregar trabajos a tiempo y forma.</w:t>
            </w:r>
          </w:p>
        </w:tc>
      </w:tr>
      <w:tr w:rsidR="003B4F00" w:rsidTr="003B4F00">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jc w:val="center"/>
            </w:pPr>
          </w:p>
          <w:p w:rsidR="003B4F00" w:rsidRDefault="003B4F00" w:rsidP="003B4F00">
            <w:pPr>
              <w:spacing w:line="240" w:lineRule="auto"/>
              <w:jc w:val="center"/>
            </w:pPr>
            <w:r>
              <w:rPr>
                <w:i/>
              </w:rPr>
              <w:t>DEBILIDADES</w:t>
            </w:r>
          </w:p>
          <w:p w:rsidR="003B4F00" w:rsidRDefault="003B4F00" w:rsidP="003B4F00">
            <w:pPr>
              <w:spacing w:line="240" w:lineRule="auto"/>
            </w:pPr>
          </w:p>
          <w:p w:rsidR="003B4F00" w:rsidRDefault="003B4F00" w:rsidP="003B4F00">
            <w:pPr>
              <w:numPr>
                <w:ilvl w:val="0"/>
                <w:numId w:val="25"/>
              </w:numPr>
              <w:spacing w:after="0" w:line="276" w:lineRule="auto"/>
              <w:ind w:left="720" w:hanging="360"/>
            </w:pPr>
            <w:r>
              <w:t>Compromiso efímero y discontinuo.</w:t>
            </w:r>
          </w:p>
          <w:p w:rsidR="003B4F00" w:rsidRDefault="003B4F00" w:rsidP="003B4F00">
            <w:pPr>
              <w:numPr>
                <w:ilvl w:val="0"/>
                <w:numId w:val="25"/>
              </w:numPr>
              <w:spacing w:after="0" w:line="276" w:lineRule="auto"/>
              <w:ind w:left="720" w:hanging="360"/>
              <w:jc w:val="both"/>
            </w:pPr>
            <w:r>
              <w:t>Dificultad para prestar atención.</w:t>
            </w:r>
          </w:p>
          <w:p w:rsidR="003B4F00" w:rsidRDefault="003B4F00" w:rsidP="003B4F00">
            <w:pPr>
              <w:numPr>
                <w:ilvl w:val="0"/>
                <w:numId w:val="25"/>
              </w:numPr>
              <w:spacing w:after="0" w:line="276" w:lineRule="auto"/>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DO (DEBILIDADES-OPORTUNIDADES)</w:t>
            </w:r>
          </w:p>
          <w:p w:rsidR="003B4F00" w:rsidRDefault="003B4F00" w:rsidP="003B4F00">
            <w:pPr>
              <w:spacing w:line="240" w:lineRule="auto"/>
            </w:pPr>
          </w:p>
          <w:p w:rsidR="003B4F00" w:rsidRDefault="003B4F00" w:rsidP="003B4F00">
            <w:pPr>
              <w:numPr>
                <w:ilvl w:val="0"/>
                <w:numId w:val="27"/>
              </w:numPr>
              <w:spacing w:after="0" w:line="276" w:lineRule="auto"/>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rsidR="003B4F00" w:rsidRDefault="003B4F00" w:rsidP="003B4F00">
            <w:pPr>
              <w:spacing w:line="240" w:lineRule="auto"/>
            </w:pPr>
            <w:r>
              <w:rPr>
                <w:i/>
              </w:rPr>
              <w:t>DA (DEBILIDADES-AMENAZAS)</w:t>
            </w:r>
          </w:p>
          <w:p w:rsidR="003B4F00" w:rsidRDefault="003B4F00" w:rsidP="003B4F00">
            <w:pPr>
              <w:spacing w:line="240" w:lineRule="auto"/>
            </w:pPr>
          </w:p>
          <w:p w:rsidR="003B4F00" w:rsidRDefault="003B4F00" w:rsidP="003B4F00">
            <w:pPr>
              <w:numPr>
                <w:ilvl w:val="0"/>
                <w:numId w:val="28"/>
              </w:numPr>
              <w:spacing w:after="0" w:line="276" w:lineRule="auto"/>
              <w:ind w:left="720" w:hanging="360"/>
              <w:jc w:val="both"/>
            </w:pPr>
            <w:r>
              <w:t xml:space="preserve">Concientizarnos mentalmente de que poseemos tiempo reducido y hay posibilidades de problemas logísticos por lo que es necesario tomar decisiones inmediatas.  </w:t>
            </w:r>
          </w:p>
        </w:tc>
      </w:tr>
    </w:tbl>
    <w:p w:rsidR="003B4F00" w:rsidRDefault="003B4F00" w:rsidP="003B4F00">
      <w:pPr>
        <w:pStyle w:val="Ttulo2"/>
      </w:pPr>
    </w:p>
    <w:p w:rsidR="003B4F00" w:rsidRDefault="003B4F00" w:rsidP="003B4F00">
      <w:pPr>
        <w:pStyle w:val="Ttulo2"/>
      </w:pPr>
      <w:bookmarkStart w:id="25" w:name="_Toc443815684"/>
      <w:r>
        <w:t>Estategias</w:t>
      </w:r>
      <w:bookmarkEnd w:id="25"/>
    </w:p>
    <w:p w:rsidR="003B4F00" w:rsidRPr="003B4F00" w:rsidRDefault="003B4F00" w:rsidP="003B4F00">
      <w:pPr>
        <w:numPr>
          <w:ilvl w:val="0"/>
          <w:numId w:val="29"/>
        </w:numPr>
        <w:spacing w:after="200" w:line="360" w:lineRule="auto"/>
        <w:ind w:left="720" w:hanging="360"/>
        <w:jc w:val="both"/>
        <w:rPr>
          <w:sz w:val="24"/>
          <w:szCs w:val="24"/>
        </w:rPr>
      </w:pPr>
      <w:r>
        <w:rPr>
          <w:sz w:val="24"/>
          <w:szCs w:val="24"/>
        </w:rPr>
        <w:t>Generar un ambiente armónico mediante la comunicación, respete y la participación.</w:t>
      </w:r>
    </w:p>
    <w:p w:rsidR="003B4F00" w:rsidRPr="003B4F00" w:rsidRDefault="003B4F00" w:rsidP="003B4F00">
      <w:pPr>
        <w:numPr>
          <w:ilvl w:val="0"/>
          <w:numId w:val="30"/>
        </w:numPr>
        <w:spacing w:after="200" w:line="360" w:lineRule="auto"/>
        <w:ind w:left="720" w:hanging="360"/>
        <w:jc w:val="both"/>
        <w:rPr>
          <w:sz w:val="24"/>
          <w:szCs w:val="24"/>
        </w:rPr>
      </w:pPr>
      <w:r>
        <w:rPr>
          <w:sz w:val="24"/>
          <w:szCs w:val="24"/>
        </w:rPr>
        <w:lastRenderedPageBreak/>
        <w:t>Crear disciplina de trabajo que permita cumplir con las obligaciones en tiempo y forma.</w:t>
      </w:r>
    </w:p>
    <w:p w:rsidR="003B4F00" w:rsidRPr="003B4F00" w:rsidRDefault="003B4F00" w:rsidP="003B4F00">
      <w:pPr>
        <w:numPr>
          <w:ilvl w:val="0"/>
          <w:numId w:val="31"/>
        </w:numPr>
        <w:spacing w:after="200" w:line="360" w:lineRule="auto"/>
        <w:ind w:left="720" w:hanging="360"/>
        <w:jc w:val="both"/>
        <w:rPr>
          <w:sz w:val="24"/>
          <w:szCs w:val="24"/>
        </w:rPr>
      </w:pPr>
      <w:r>
        <w:rPr>
          <w:sz w:val="24"/>
          <w:szCs w:val="24"/>
        </w:rPr>
        <w:t>Conocer y evaluar las capacidades de cada miembro para distribuir las tareas de forma óptima.</w:t>
      </w:r>
    </w:p>
    <w:p w:rsidR="003B4F00" w:rsidRPr="003B4F00" w:rsidRDefault="003B4F00" w:rsidP="003B4F00">
      <w:pPr>
        <w:numPr>
          <w:ilvl w:val="0"/>
          <w:numId w:val="32"/>
        </w:numPr>
        <w:spacing w:after="200" w:line="360" w:lineRule="auto"/>
        <w:ind w:left="720" w:hanging="360"/>
        <w:jc w:val="both"/>
        <w:rPr>
          <w:sz w:val="24"/>
          <w:szCs w:val="24"/>
        </w:rPr>
      </w:pPr>
      <w:r>
        <w:rPr>
          <w:sz w:val="24"/>
          <w:szCs w:val="24"/>
        </w:rPr>
        <w:t>Solidaridad del equipo a través  del apoyo constante entre los integrantes.</w:t>
      </w:r>
    </w:p>
    <w:p w:rsidR="003B4F00" w:rsidRDefault="003B4F00" w:rsidP="003B4F00">
      <w:pPr>
        <w:numPr>
          <w:ilvl w:val="0"/>
          <w:numId w:val="33"/>
        </w:numPr>
        <w:spacing w:after="200" w:line="360" w:lineRule="auto"/>
        <w:ind w:left="720" w:hanging="360"/>
        <w:jc w:val="both"/>
        <w:rPr>
          <w:sz w:val="24"/>
          <w:szCs w:val="24"/>
        </w:rPr>
      </w:pPr>
      <w:r>
        <w:rPr>
          <w:sz w:val="24"/>
          <w:szCs w:val="24"/>
        </w:rPr>
        <w:t>Consultar  el cronograma oportunamente para realizar las actividades establecidas.</w:t>
      </w:r>
    </w:p>
    <w:p w:rsidR="003B4F00" w:rsidRPr="003B4F00" w:rsidRDefault="003B4F00" w:rsidP="003B4F00"/>
    <w:p w:rsidR="00423A0E" w:rsidRDefault="00423A0E" w:rsidP="00423A0E">
      <w:pPr>
        <w:pStyle w:val="Ttulo2"/>
      </w:pPr>
      <w:bookmarkStart w:id="26" w:name="_Toc443815685"/>
      <w:r>
        <w:t>Fase de análisis</w:t>
      </w:r>
      <w:bookmarkEnd w:id="26"/>
    </w:p>
    <w:p w:rsidR="00423A0E" w:rsidRDefault="00423A0E" w:rsidP="00423A0E">
      <w:pPr>
        <w:pStyle w:val="Ttulo3"/>
      </w:pPr>
      <w:bookmarkStart w:id="27" w:name="_Toc443815686"/>
      <w:r>
        <w:t>Requerimientos Funcionales</w:t>
      </w:r>
      <w:bookmarkEnd w:id="27"/>
    </w:p>
    <w:p w:rsidR="00423A0E" w:rsidRPr="00BA2CE8" w:rsidRDefault="00423A0E" w:rsidP="00423A0E">
      <w:pPr>
        <w:pStyle w:val="Ttulo4"/>
      </w:pPr>
      <w:bookmarkStart w:id="28" w:name="_Toc430869807"/>
      <w:bookmarkStart w:id="29" w:name="_Toc434519399"/>
      <w:r w:rsidRPr="00BA2CE8">
        <w:t>Cuentas de usuario</w:t>
      </w:r>
      <w:bookmarkEnd w:id="28"/>
      <w:bookmarkEnd w:id="29"/>
    </w:p>
    <w:p w:rsidR="00423A0E" w:rsidRDefault="00423A0E" w:rsidP="00423A0E">
      <w:pPr>
        <w:pStyle w:val="Ttulo5"/>
      </w:pPr>
      <w:r>
        <w:t>Registro de usuario Conductor</w:t>
      </w:r>
    </w:p>
    <w:p w:rsidR="00423A0E" w:rsidRDefault="00423A0E" w:rsidP="00423A0E">
      <w:pPr>
        <w:numPr>
          <w:ilvl w:val="0"/>
          <w:numId w:val="4"/>
        </w:numPr>
        <w:spacing w:after="0" w:line="276" w:lineRule="auto"/>
        <w:ind w:hanging="360"/>
        <w:contextualSpacing/>
        <w:jc w:val="both"/>
      </w:pPr>
      <w:r>
        <w:t>El conductor llenará un formulario con sus datos, incluyendo correo electrónico, una contraseña y nombre completo, y finalmente se creara una cuenta de tipo conductor.</w:t>
      </w:r>
    </w:p>
    <w:p w:rsidR="00423A0E" w:rsidRDefault="00423A0E" w:rsidP="00423A0E">
      <w:pPr>
        <w:pStyle w:val="Ttulo5"/>
      </w:pPr>
      <w:r>
        <w:t>Registro de usuario Estacionamiento</w:t>
      </w:r>
    </w:p>
    <w:p w:rsidR="00423A0E" w:rsidRDefault="00423A0E" w:rsidP="00423A0E">
      <w:pPr>
        <w:numPr>
          <w:ilvl w:val="0"/>
          <w:numId w:val="15"/>
        </w:numPr>
        <w:spacing w:after="0" w:line="276" w:lineRule="auto"/>
        <w:ind w:hanging="360"/>
        <w:contextualSpacing/>
        <w:jc w:val="both"/>
      </w:pPr>
      <w:r>
        <w:t>El dueño del estacionamiento llenará un formulario, desde la aplicación de escritorio, con sus datos, incluyendo su correo electrónico, una contraseña, nombre completo del propietario del estacionamiento, nombre del estacionamiento, ubicación del estacionamiento y finalmente se creara una cuenta de tipo estacionamiento, la cuenta estacionamiento podrá acceder como conductor si se inicia sesión, con la cuenta registrada como estacionamiento, en la aplicación móvil.</w:t>
      </w:r>
    </w:p>
    <w:p w:rsidR="00423A0E" w:rsidRDefault="00423A0E" w:rsidP="00423A0E">
      <w:pPr>
        <w:pStyle w:val="Ttulo5"/>
      </w:pPr>
      <w:r>
        <w:t>Inicio de sesión Conductor.</w:t>
      </w:r>
      <w:r>
        <w:tab/>
      </w:r>
    </w:p>
    <w:p w:rsidR="00423A0E" w:rsidRDefault="00423A0E" w:rsidP="00423A0E">
      <w:pPr>
        <w:numPr>
          <w:ilvl w:val="0"/>
          <w:numId w:val="12"/>
        </w:numPr>
        <w:spacing w:after="0" w:line="276" w:lineRule="auto"/>
        <w:ind w:hanging="360"/>
        <w:contextualSpacing/>
        <w:jc w:val="both"/>
      </w:pPr>
      <w:r>
        <w:t>El conductor podrá acceder al sistema mediante su correo y contraseña desde la aplicación móvil.</w:t>
      </w:r>
    </w:p>
    <w:p w:rsidR="00423A0E" w:rsidRDefault="00423A0E" w:rsidP="00423A0E">
      <w:pPr>
        <w:pStyle w:val="Ttulo5"/>
      </w:pPr>
      <w:r>
        <w:t>Inicio de sesión Estacionamiento</w:t>
      </w:r>
    </w:p>
    <w:p w:rsidR="00423A0E" w:rsidRDefault="00423A0E" w:rsidP="00423A0E">
      <w:pPr>
        <w:numPr>
          <w:ilvl w:val="0"/>
          <w:numId w:val="6"/>
        </w:numPr>
        <w:spacing w:after="0" w:line="276" w:lineRule="auto"/>
        <w:ind w:hanging="360"/>
        <w:contextualSpacing/>
        <w:jc w:val="both"/>
      </w:pPr>
      <w:r>
        <w:t>El dueño del estacionamiento podrá acceder al sistema mediante su correo y contraseña, si inicia en la aplicación web o de escritorio tendrá todas las funciones que le corresponden al estacionamiento, por otro lado, si inicia desde la aplicación móvil tendrá todo lo correspondiente a un conductor</w:t>
      </w:r>
    </w:p>
    <w:p w:rsidR="00423A0E" w:rsidRDefault="00423A0E" w:rsidP="00423A0E">
      <w:pPr>
        <w:pStyle w:val="Ttulo5"/>
      </w:pPr>
      <w:r>
        <w:t>Configuración de cuenta Conductor</w:t>
      </w:r>
    </w:p>
    <w:p w:rsidR="00423A0E" w:rsidRDefault="00423A0E" w:rsidP="00423A0E">
      <w:pPr>
        <w:numPr>
          <w:ilvl w:val="0"/>
          <w:numId w:val="18"/>
        </w:numPr>
        <w:spacing w:after="0" w:line="276" w:lineRule="auto"/>
        <w:ind w:hanging="360"/>
        <w:contextualSpacing/>
        <w:jc w:val="both"/>
      </w:pPr>
      <w:r>
        <w:t>El conductor cambiará su información, nombre, apellidos o contraseña</w:t>
      </w:r>
    </w:p>
    <w:p w:rsidR="00423A0E" w:rsidRDefault="00423A0E" w:rsidP="00423A0E">
      <w:pPr>
        <w:pStyle w:val="Ttulo5"/>
      </w:pPr>
      <w:r>
        <w:t>Configuración de cuenta Estacionamiento</w:t>
      </w:r>
      <w:r>
        <w:rPr>
          <w:color w:val="FF0000"/>
        </w:rPr>
        <w:t xml:space="preserve"> </w:t>
      </w:r>
    </w:p>
    <w:p w:rsidR="00423A0E" w:rsidRDefault="00423A0E" w:rsidP="00423A0E">
      <w:pPr>
        <w:numPr>
          <w:ilvl w:val="0"/>
          <w:numId w:val="11"/>
        </w:numPr>
        <w:spacing w:after="0" w:line="276" w:lineRule="auto"/>
        <w:ind w:hanging="360"/>
        <w:contextualSpacing/>
        <w:jc w:val="both"/>
      </w:pPr>
      <w:r>
        <w:t>El dueño del estacionamiento cambiará la información del estacionamiento, Nombre del propietario del estacionamiento, apellidos o contraseña.</w:t>
      </w:r>
    </w:p>
    <w:p w:rsidR="00423A0E" w:rsidRDefault="00423A0E" w:rsidP="00423A0E">
      <w:pPr>
        <w:pStyle w:val="Ttulo5"/>
      </w:pPr>
      <w:r>
        <w:t>Manejo de la cuenta de administrador</w:t>
      </w:r>
    </w:p>
    <w:p w:rsidR="00423A0E" w:rsidRDefault="00423A0E" w:rsidP="00423A0E">
      <w:pPr>
        <w:numPr>
          <w:ilvl w:val="0"/>
          <w:numId w:val="10"/>
        </w:numPr>
        <w:spacing w:after="0" w:line="276" w:lineRule="auto"/>
        <w:ind w:hanging="360"/>
        <w:contextualSpacing/>
        <w:jc w:val="both"/>
      </w:pPr>
      <w:r>
        <w:t xml:space="preserve">  La cuenta Administrador ya está definida por defecto. Esta cuenta posee todos los privilegios del sistema y es aquella responsable del mantenimiento del sistema.</w:t>
      </w:r>
    </w:p>
    <w:p w:rsidR="00423A0E" w:rsidRDefault="00423A0E" w:rsidP="00423A0E">
      <w:pPr>
        <w:pStyle w:val="Ttulo4"/>
      </w:pPr>
    </w:p>
    <w:p w:rsidR="00423A0E" w:rsidRPr="00BA2CE8" w:rsidRDefault="00423A0E" w:rsidP="000D333B">
      <w:pPr>
        <w:pStyle w:val="Ttulo3"/>
      </w:pPr>
      <w:bookmarkStart w:id="30" w:name="_Toc430869808"/>
      <w:bookmarkStart w:id="31" w:name="_Toc434519400"/>
      <w:bookmarkStart w:id="32" w:name="_Toc443815687"/>
      <w:r w:rsidRPr="000D333B">
        <w:rPr>
          <w:rStyle w:val="Ttulo3Car"/>
        </w:rPr>
        <w:t>Estacionamient</w:t>
      </w:r>
      <w:r w:rsidRPr="00BA2CE8">
        <w:t>o</w:t>
      </w:r>
      <w:bookmarkEnd w:id="30"/>
      <w:bookmarkEnd w:id="31"/>
      <w:bookmarkEnd w:id="32"/>
    </w:p>
    <w:p w:rsidR="00423A0E" w:rsidRDefault="00423A0E" w:rsidP="00423A0E">
      <w:pPr>
        <w:pStyle w:val="Ttulo5"/>
      </w:pPr>
      <w:r>
        <w:t>Esquema de estacionamiento</w:t>
      </w:r>
    </w:p>
    <w:p w:rsidR="00423A0E" w:rsidRDefault="00423A0E" w:rsidP="00423A0E">
      <w:pPr>
        <w:numPr>
          <w:ilvl w:val="0"/>
          <w:numId w:val="5"/>
        </w:numPr>
        <w:spacing w:after="0" w:line="276" w:lineRule="auto"/>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rsidR="00423A0E" w:rsidRDefault="00423A0E" w:rsidP="00423A0E">
      <w:pPr>
        <w:numPr>
          <w:ilvl w:val="0"/>
          <w:numId w:val="5"/>
        </w:numPr>
        <w:spacing w:after="0" w:line="276" w:lineRule="auto"/>
        <w:ind w:hanging="360"/>
        <w:contextualSpacing/>
        <w:jc w:val="both"/>
      </w:pPr>
      <w:r>
        <w:t>Podrá editar el diseño una vez hecho, para agregar, mover o quitar objetos, con la excepción de los lugares los cuales solo se podrán eliminar  o mover.</w:t>
      </w:r>
    </w:p>
    <w:p w:rsidR="00423A0E" w:rsidRDefault="00423A0E" w:rsidP="00423A0E">
      <w:pPr>
        <w:numPr>
          <w:ilvl w:val="0"/>
          <w:numId w:val="5"/>
        </w:numPr>
        <w:spacing w:after="0" w:line="276" w:lineRule="auto"/>
        <w:ind w:hanging="360"/>
        <w:contextualSpacing/>
        <w:jc w:val="both"/>
      </w:pPr>
      <w:r>
        <w:t>El estacionamiento podrá eliminar el diseño para construir uno nuevo o borrarlo definitivamente</w:t>
      </w:r>
    </w:p>
    <w:p w:rsidR="00423A0E" w:rsidRDefault="00423A0E" w:rsidP="00423A0E">
      <w:pPr>
        <w:pStyle w:val="Ttulo4"/>
      </w:pPr>
      <w:r>
        <w:t>Información de estacionamiento</w:t>
      </w:r>
    </w:p>
    <w:p w:rsidR="00423A0E" w:rsidRDefault="00423A0E" w:rsidP="00423A0E">
      <w:pPr>
        <w:numPr>
          <w:ilvl w:val="0"/>
          <w:numId w:val="17"/>
        </w:numPr>
        <w:spacing w:after="0" w:line="276" w:lineRule="auto"/>
        <w:ind w:hanging="360"/>
        <w:contextualSpacing/>
        <w:jc w:val="both"/>
      </w:pPr>
      <w:r>
        <w:t>El estacionamiento podrá publicar, editar o eliminar los datos del inmueble como son:</w:t>
      </w:r>
    </w:p>
    <w:p w:rsidR="00423A0E" w:rsidRDefault="00423A0E" w:rsidP="00423A0E">
      <w:pPr>
        <w:numPr>
          <w:ilvl w:val="1"/>
          <w:numId w:val="17"/>
        </w:numPr>
        <w:spacing w:after="0" w:line="276" w:lineRule="auto"/>
        <w:ind w:hanging="360"/>
        <w:contextualSpacing/>
        <w:jc w:val="both"/>
      </w:pPr>
      <w:r>
        <w:t>Nombre</w:t>
      </w:r>
    </w:p>
    <w:p w:rsidR="00423A0E" w:rsidRDefault="00423A0E" w:rsidP="00423A0E">
      <w:pPr>
        <w:numPr>
          <w:ilvl w:val="1"/>
          <w:numId w:val="17"/>
        </w:numPr>
        <w:spacing w:after="0" w:line="276" w:lineRule="auto"/>
        <w:ind w:hanging="360"/>
        <w:contextualSpacing/>
        <w:jc w:val="both"/>
      </w:pPr>
      <w:r>
        <w:t>Horarios</w:t>
      </w:r>
    </w:p>
    <w:p w:rsidR="00423A0E" w:rsidRDefault="00423A0E" w:rsidP="00423A0E">
      <w:pPr>
        <w:numPr>
          <w:ilvl w:val="1"/>
          <w:numId w:val="17"/>
        </w:numPr>
        <w:spacing w:after="0" w:line="276" w:lineRule="auto"/>
        <w:ind w:hanging="360"/>
        <w:contextualSpacing/>
        <w:jc w:val="both"/>
      </w:pPr>
      <w:r>
        <w:t>Tarifas</w:t>
      </w:r>
    </w:p>
    <w:p w:rsidR="00423A0E" w:rsidRDefault="00423A0E" w:rsidP="00423A0E">
      <w:pPr>
        <w:numPr>
          <w:ilvl w:val="1"/>
          <w:numId w:val="17"/>
        </w:numPr>
        <w:spacing w:after="0" w:line="276" w:lineRule="auto"/>
        <w:ind w:hanging="360"/>
        <w:contextualSpacing/>
        <w:jc w:val="both"/>
      </w:pPr>
      <w:r>
        <w:t xml:space="preserve">Ubicación: </w:t>
      </w:r>
    </w:p>
    <w:p w:rsidR="00423A0E" w:rsidRDefault="00423A0E" w:rsidP="00423A0E">
      <w:pPr>
        <w:numPr>
          <w:ilvl w:val="1"/>
          <w:numId w:val="17"/>
        </w:numPr>
        <w:spacing w:after="0" w:line="276" w:lineRule="auto"/>
        <w:contextualSpacing/>
        <w:jc w:val="both"/>
      </w:pPr>
      <w:r>
        <w:t>Calle</w:t>
      </w:r>
    </w:p>
    <w:p w:rsidR="00423A0E" w:rsidRDefault="00423A0E" w:rsidP="00423A0E">
      <w:pPr>
        <w:numPr>
          <w:ilvl w:val="1"/>
          <w:numId w:val="17"/>
        </w:numPr>
        <w:spacing w:after="0" w:line="276" w:lineRule="auto"/>
        <w:contextualSpacing/>
        <w:jc w:val="both"/>
      </w:pPr>
      <w:r>
        <w:t>Colonia</w:t>
      </w:r>
    </w:p>
    <w:p w:rsidR="00423A0E" w:rsidRDefault="00423A0E" w:rsidP="00423A0E">
      <w:pPr>
        <w:numPr>
          <w:ilvl w:val="1"/>
          <w:numId w:val="17"/>
        </w:numPr>
        <w:spacing w:after="0" w:line="276" w:lineRule="auto"/>
        <w:contextualSpacing/>
        <w:jc w:val="both"/>
      </w:pPr>
      <w:r>
        <w:t>Delegación o municipio</w:t>
      </w:r>
    </w:p>
    <w:p w:rsidR="00423A0E" w:rsidRDefault="00423A0E" w:rsidP="00423A0E">
      <w:pPr>
        <w:numPr>
          <w:ilvl w:val="1"/>
          <w:numId w:val="17"/>
        </w:numPr>
        <w:spacing w:after="0" w:line="276" w:lineRule="auto"/>
        <w:contextualSpacing/>
        <w:jc w:val="both"/>
      </w:pPr>
      <w:r>
        <w:t>Estado</w:t>
      </w:r>
    </w:p>
    <w:p w:rsidR="00423A0E" w:rsidRDefault="00423A0E" w:rsidP="00423A0E">
      <w:pPr>
        <w:numPr>
          <w:ilvl w:val="1"/>
          <w:numId w:val="17"/>
        </w:numPr>
        <w:spacing w:after="0" w:line="276" w:lineRule="auto"/>
        <w:contextualSpacing/>
        <w:jc w:val="both"/>
      </w:pPr>
      <w:r>
        <w:t>al poner la ubicación del inmueble se agregara automáticamente al mapa para que los conductores lo puedan localizar</w:t>
      </w:r>
    </w:p>
    <w:p w:rsidR="00423A0E" w:rsidRDefault="00423A0E" w:rsidP="00423A0E">
      <w:pPr>
        <w:numPr>
          <w:ilvl w:val="1"/>
          <w:numId w:val="17"/>
        </w:numPr>
        <w:spacing w:after="0" w:line="276" w:lineRule="auto"/>
        <w:ind w:hanging="360"/>
        <w:contextualSpacing/>
        <w:jc w:val="both"/>
      </w:pPr>
      <w:r>
        <w:t>Altura máxima</w:t>
      </w:r>
    </w:p>
    <w:p w:rsidR="00423A0E" w:rsidRDefault="00423A0E" w:rsidP="00423A0E">
      <w:pPr>
        <w:numPr>
          <w:ilvl w:val="1"/>
          <w:numId w:val="17"/>
        </w:numPr>
        <w:spacing w:after="0" w:line="276" w:lineRule="auto"/>
        <w:ind w:hanging="360"/>
        <w:contextualSpacing/>
        <w:jc w:val="both"/>
      </w:pPr>
      <w:r>
        <w:t>Descripción.</w:t>
      </w:r>
    </w:p>
    <w:p w:rsidR="00423A0E" w:rsidRDefault="00423A0E" w:rsidP="00423A0E">
      <w:pPr>
        <w:numPr>
          <w:ilvl w:val="1"/>
          <w:numId w:val="17"/>
        </w:numPr>
        <w:spacing w:after="0" w:line="276" w:lineRule="auto"/>
        <w:ind w:hanging="360"/>
        <w:contextualSpacing/>
        <w:jc w:val="both"/>
      </w:pPr>
      <w:r>
        <w:t>Imagen representativa del estacionamiento</w:t>
      </w:r>
    </w:p>
    <w:p w:rsidR="00423A0E" w:rsidRDefault="00423A0E" w:rsidP="00423A0E">
      <w:pPr>
        <w:jc w:val="both"/>
      </w:pPr>
    </w:p>
    <w:p w:rsidR="00423A0E" w:rsidRDefault="00423A0E" w:rsidP="00423A0E">
      <w:pPr>
        <w:pStyle w:val="Ttulo4"/>
      </w:pPr>
      <w:r>
        <w:t>Servicios y ofertas</w:t>
      </w:r>
    </w:p>
    <w:p w:rsidR="00423A0E" w:rsidRDefault="00423A0E" w:rsidP="00423A0E">
      <w:pPr>
        <w:numPr>
          <w:ilvl w:val="0"/>
          <w:numId w:val="7"/>
        </w:numPr>
        <w:spacing w:after="0" w:line="276" w:lineRule="auto"/>
        <w:ind w:hanging="360"/>
        <w:contextualSpacing/>
        <w:jc w:val="both"/>
      </w:pPr>
      <w:r>
        <w:t>El estacionamiento promocionara sus servicios y ofertas y el costo por ellos solo debe especificar:</w:t>
      </w:r>
    </w:p>
    <w:p w:rsidR="00423A0E" w:rsidRDefault="00423A0E" w:rsidP="00423A0E">
      <w:pPr>
        <w:numPr>
          <w:ilvl w:val="1"/>
          <w:numId w:val="7"/>
        </w:numPr>
        <w:spacing w:after="0" w:line="276" w:lineRule="auto"/>
        <w:ind w:hanging="360"/>
        <w:contextualSpacing/>
        <w:jc w:val="both"/>
      </w:pPr>
      <w:r>
        <w:t xml:space="preserve"> nombre</w:t>
      </w:r>
    </w:p>
    <w:p w:rsidR="00423A0E" w:rsidRDefault="00423A0E" w:rsidP="00423A0E">
      <w:pPr>
        <w:numPr>
          <w:ilvl w:val="1"/>
          <w:numId w:val="7"/>
        </w:numPr>
        <w:spacing w:after="0" w:line="276" w:lineRule="auto"/>
        <w:ind w:hanging="360"/>
        <w:contextualSpacing/>
        <w:jc w:val="both"/>
      </w:pPr>
      <w:r>
        <w:t xml:space="preserve">descripción </w:t>
      </w:r>
    </w:p>
    <w:p w:rsidR="00423A0E" w:rsidRDefault="00423A0E" w:rsidP="00423A0E">
      <w:pPr>
        <w:numPr>
          <w:ilvl w:val="1"/>
          <w:numId w:val="7"/>
        </w:numPr>
        <w:spacing w:after="0" w:line="276" w:lineRule="auto"/>
        <w:ind w:hanging="360"/>
        <w:contextualSpacing/>
        <w:jc w:val="both"/>
      </w:pPr>
      <w:r>
        <w:t>costo.</w:t>
      </w:r>
    </w:p>
    <w:p w:rsidR="00423A0E" w:rsidRDefault="00423A0E" w:rsidP="00423A0E">
      <w:pPr>
        <w:pStyle w:val="Ttulo4"/>
      </w:pPr>
      <w:r>
        <w:t>Lugares de aparcamiento</w:t>
      </w:r>
    </w:p>
    <w:p w:rsidR="00423A0E" w:rsidRDefault="00423A0E" w:rsidP="00423A0E">
      <w:pPr>
        <w:numPr>
          <w:ilvl w:val="0"/>
          <w:numId w:val="9"/>
        </w:numPr>
        <w:spacing w:after="0" w:line="276" w:lineRule="auto"/>
        <w:ind w:hanging="360"/>
        <w:contextualSpacing/>
        <w:jc w:val="both"/>
      </w:pPr>
      <w:r>
        <w:t xml:space="preserve">El estacionamiento podrá ver el esquema previamente diseñado y ver la disponibilidad de lugares en tiempo real mediante sensores que indiquen si un auto está o no aparcado. Ya que los sensores enviaran a la aplicación, su estado, en cuando cambien este mismo, y la aplicación la enviara a los registros de la base de datos. </w:t>
      </w:r>
    </w:p>
    <w:p w:rsidR="00423A0E" w:rsidRDefault="00423A0E" w:rsidP="00423A0E">
      <w:pPr>
        <w:numPr>
          <w:ilvl w:val="0"/>
          <w:numId w:val="9"/>
        </w:numPr>
        <w:spacing w:after="0" w:line="276" w:lineRule="auto"/>
        <w:ind w:hanging="360"/>
        <w:contextualSpacing/>
        <w:jc w:val="both"/>
      </w:pPr>
      <w:r>
        <w:t xml:space="preserve">El estacionamiento podrá modificar el estado de los lugares manualmente al seleccionar uno de ellos, esto pone al lugar en modo manual y </w:t>
      </w:r>
      <w:r w:rsidR="000D333B">
        <w:t>así</w:t>
      </w:r>
      <w:r>
        <w:t xml:space="preserve"> poder elegir uno de los siguientes modos</w:t>
      </w:r>
    </w:p>
    <w:p w:rsidR="00423A0E" w:rsidRDefault="00423A0E" w:rsidP="00423A0E">
      <w:pPr>
        <w:numPr>
          <w:ilvl w:val="1"/>
          <w:numId w:val="9"/>
        </w:numPr>
        <w:spacing w:after="0" w:line="276" w:lineRule="auto"/>
        <w:ind w:hanging="360"/>
        <w:contextualSpacing/>
        <w:jc w:val="both"/>
      </w:pPr>
      <w:r>
        <w:t>Libre (volver a automático)</w:t>
      </w:r>
    </w:p>
    <w:p w:rsidR="00423A0E" w:rsidRDefault="00423A0E" w:rsidP="00423A0E">
      <w:pPr>
        <w:numPr>
          <w:ilvl w:val="1"/>
          <w:numId w:val="9"/>
        </w:numPr>
        <w:spacing w:after="0" w:line="276" w:lineRule="auto"/>
        <w:ind w:hanging="360"/>
        <w:contextualSpacing/>
        <w:jc w:val="both"/>
      </w:pPr>
      <w:r>
        <w:lastRenderedPageBreak/>
        <w:t>Ocupado</w:t>
      </w:r>
    </w:p>
    <w:p w:rsidR="00423A0E" w:rsidRDefault="00423A0E" w:rsidP="00423A0E">
      <w:pPr>
        <w:numPr>
          <w:ilvl w:val="1"/>
          <w:numId w:val="9"/>
        </w:numPr>
        <w:spacing w:after="0" w:line="276" w:lineRule="auto"/>
        <w:ind w:hanging="360"/>
        <w:contextualSpacing/>
        <w:jc w:val="both"/>
      </w:pPr>
      <w:r>
        <w:t xml:space="preserve">Fuera de servicio </w:t>
      </w:r>
    </w:p>
    <w:p w:rsidR="00423A0E" w:rsidRDefault="00423A0E" w:rsidP="00423A0E">
      <w:pPr>
        <w:jc w:val="both"/>
      </w:pPr>
      <w:r>
        <w:tab/>
        <w:t xml:space="preserve">Para volver de nuevo al modo automático solo basta con seleccionar el lugar y elegir la </w:t>
      </w:r>
      <w:r>
        <w:tab/>
      </w:r>
      <w:r>
        <w:tab/>
        <w:t>opción libre</w:t>
      </w:r>
    </w:p>
    <w:p w:rsidR="00423A0E" w:rsidRDefault="00423A0E" w:rsidP="00423A0E">
      <w:pPr>
        <w:pStyle w:val="Ttulo4"/>
      </w:pPr>
      <w:r>
        <w:t>Feedback</w:t>
      </w:r>
    </w:p>
    <w:p w:rsidR="00423A0E" w:rsidRDefault="00423A0E" w:rsidP="00423A0E">
      <w:pPr>
        <w:numPr>
          <w:ilvl w:val="0"/>
          <w:numId w:val="3"/>
        </w:numPr>
        <w:spacing w:after="0" w:line="276" w:lineRule="auto"/>
        <w:ind w:hanging="360"/>
        <w:contextualSpacing/>
        <w:jc w:val="both"/>
      </w:pPr>
      <w:r>
        <w:t xml:space="preserve">El estacionamiento podrá mandar sus quejas y sugerencias al administrador para poder generar una mejora continua en el servicio, al ser enviada por una cuenta de estacionamiento a este registro de feedback se le dará prioridad alta. A si mismo podrá ver los avisos que le </w:t>
      </w:r>
      <w:r w:rsidR="000D333B">
        <w:t>envié</w:t>
      </w:r>
      <w:r>
        <w:t xml:space="preserve"> el administrador los cuales se eliminaran semanalmente</w:t>
      </w:r>
    </w:p>
    <w:p w:rsidR="00423A0E" w:rsidRPr="00BA2CE8" w:rsidRDefault="00423A0E" w:rsidP="00423A0E">
      <w:pPr>
        <w:pStyle w:val="Ttulo3"/>
      </w:pPr>
      <w:bookmarkStart w:id="33" w:name="_Toc430869809"/>
      <w:bookmarkStart w:id="34" w:name="_Toc434519401"/>
      <w:bookmarkStart w:id="35" w:name="_Toc443815688"/>
      <w:r w:rsidRPr="00BA2CE8">
        <w:t>Conductores</w:t>
      </w:r>
      <w:bookmarkEnd w:id="33"/>
      <w:bookmarkEnd w:id="34"/>
      <w:bookmarkEnd w:id="35"/>
    </w:p>
    <w:p w:rsidR="00423A0E" w:rsidRDefault="00423A0E" w:rsidP="00423A0E">
      <w:pPr>
        <w:pStyle w:val="Ttulo4"/>
      </w:pPr>
      <w:r>
        <w:t>El Mapa</w:t>
      </w:r>
    </w:p>
    <w:p w:rsidR="00423A0E" w:rsidRDefault="00423A0E" w:rsidP="00423A0E">
      <w:pPr>
        <w:numPr>
          <w:ilvl w:val="0"/>
          <w:numId w:val="13"/>
        </w:numPr>
        <w:spacing w:after="0" w:line="276" w:lineRule="auto"/>
        <w:ind w:hanging="360"/>
        <w:contextualSpacing/>
        <w:jc w:val="both"/>
      </w:pPr>
      <w:r>
        <w:t>Los conductores mediante una cuenta y la aplicación móvil podrán ver su ubicación en un mapa y localizar los estacionamientos que estén a su alrededor</w:t>
      </w:r>
    </w:p>
    <w:p w:rsidR="00423A0E" w:rsidRDefault="00423A0E" w:rsidP="00423A0E">
      <w:pPr>
        <w:numPr>
          <w:ilvl w:val="0"/>
          <w:numId w:val="13"/>
        </w:numPr>
        <w:spacing w:after="0" w:line="276" w:lineRule="auto"/>
        <w:ind w:hanging="360"/>
        <w:contextualSpacing/>
        <w:jc w:val="both"/>
      </w:pPr>
      <w:r>
        <w:t>Así mismo, podrán buscar estacionamientos por el mapa y al seleccionarlos podrán visualizar:</w:t>
      </w:r>
    </w:p>
    <w:p w:rsidR="00423A0E" w:rsidRDefault="00423A0E" w:rsidP="00423A0E">
      <w:pPr>
        <w:numPr>
          <w:ilvl w:val="1"/>
          <w:numId w:val="13"/>
        </w:numPr>
        <w:spacing w:after="0" w:line="276" w:lineRule="auto"/>
        <w:ind w:hanging="360"/>
        <w:contextualSpacing/>
        <w:jc w:val="both"/>
      </w:pPr>
      <w:r>
        <w:t>Lugares disponibles</w:t>
      </w:r>
    </w:p>
    <w:p w:rsidR="00423A0E" w:rsidRDefault="00423A0E" w:rsidP="00423A0E">
      <w:pPr>
        <w:numPr>
          <w:ilvl w:val="1"/>
          <w:numId w:val="13"/>
        </w:numPr>
        <w:spacing w:after="0" w:line="276" w:lineRule="auto"/>
        <w:ind w:hanging="360"/>
        <w:contextualSpacing/>
        <w:jc w:val="both"/>
      </w:pPr>
      <w:r>
        <w:t>Tarifa</w:t>
      </w:r>
    </w:p>
    <w:p w:rsidR="00423A0E" w:rsidRDefault="00423A0E" w:rsidP="00423A0E">
      <w:pPr>
        <w:numPr>
          <w:ilvl w:val="1"/>
          <w:numId w:val="13"/>
        </w:numPr>
        <w:spacing w:after="0" w:line="276" w:lineRule="auto"/>
        <w:ind w:hanging="360"/>
        <w:contextualSpacing/>
        <w:jc w:val="both"/>
      </w:pPr>
      <w:r>
        <w:t>Altura máxima</w:t>
      </w:r>
    </w:p>
    <w:p w:rsidR="00423A0E" w:rsidRDefault="00423A0E" w:rsidP="00423A0E">
      <w:pPr>
        <w:numPr>
          <w:ilvl w:val="1"/>
          <w:numId w:val="13"/>
        </w:numPr>
        <w:spacing w:after="0" w:line="276" w:lineRule="auto"/>
        <w:ind w:hanging="360"/>
        <w:contextualSpacing/>
        <w:jc w:val="both"/>
      </w:pPr>
      <w:r>
        <w:t>Horario</w:t>
      </w:r>
    </w:p>
    <w:p w:rsidR="00423A0E" w:rsidRDefault="00423A0E" w:rsidP="00423A0E">
      <w:pPr>
        <w:numPr>
          <w:ilvl w:val="1"/>
          <w:numId w:val="13"/>
        </w:numPr>
        <w:spacing w:after="0" w:line="276" w:lineRule="auto"/>
        <w:ind w:hanging="360"/>
        <w:contextualSpacing/>
        <w:jc w:val="both"/>
      </w:pPr>
      <w:r>
        <w:t>Ubicación y un botón para guiar hasta dicha ubicación</w:t>
      </w:r>
    </w:p>
    <w:p w:rsidR="00423A0E" w:rsidRDefault="00423A0E" w:rsidP="00423A0E">
      <w:pPr>
        <w:numPr>
          <w:ilvl w:val="1"/>
          <w:numId w:val="13"/>
        </w:numPr>
        <w:spacing w:after="0" w:line="276" w:lineRule="auto"/>
        <w:ind w:hanging="360"/>
        <w:contextualSpacing/>
        <w:jc w:val="both"/>
      </w:pPr>
      <w:r>
        <w:t>Más : al seleccionar esta opción podrá ver:</w:t>
      </w:r>
    </w:p>
    <w:p w:rsidR="00423A0E" w:rsidRDefault="00423A0E" w:rsidP="00423A0E">
      <w:pPr>
        <w:numPr>
          <w:ilvl w:val="2"/>
          <w:numId w:val="13"/>
        </w:numPr>
        <w:spacing w:after="0" w:line="276" w:lineRule="auto"/>
        <w:ind w:hanging="360"/>
        <w:contextualSpacing/>
        <w:jc w:val="both"/>
      </w:pPr>
      <w:r>
        <w:t>ID del estacionamiento,</w:t>
      </w:r>
    </w:p>
    <w:p w:rsidR="00423A0E" w:rsidRDefault="00423A0E" w:rsidP="00423A0E">
      <w:pPr>
        <w:numPr>
          <w:ilvl w:val="2"/>
          <w:numId w:val="13"/>
        </w:numPr>
        <w:spacing w:after="0" w:line="276" w:lineRule="auto"/>
        <w:ind w:hanging="360"/>
        <w:contextualSpacing/>
        <w:jc w:val="both"/>
      </w:pPr>
      <w:r>
        <w:t>Nombre del estacionamiento</w:t>
      </w:r>
    </w:p>
    <w:p w:rsidR="00423A0E" w:rsidRDefault="00423A0E" w:rsidP="00423A0E">
      <w:pPr>
        <w:numPr>
          <w:ilvl w:val="2"/>
          <w:numId w:val="13"/>
        </w:numPr>
        <w:spacing w:after="0" w:line="276" w:lineRule="auto"/>
        <w:ind w:hanging="360"/>
        <w:contextualSpacing/>
        <w:jc w:val="both"/>
      </w:pPr>
      <w:r>
        <w:t>Descripción</w:t>
      </w:r>
    </w:p>
    <w:p w:rsidR="00423A0E" w:rsidRDefault="00423A0E" w:rsidP="00423A0E">
      <w:pPr>
        <w:numPr>
          <w:ilvl w:val="2"/>
          <w:numId w:val="13"/>
        </w:numPr>
        <w:spacing w:after="0" w:line="276" w:lineRule="auto"/>
        <w:ind w:hanging="360"/>
        <w:contextualSpacing/>
        <w:jc w:val="both"/>
      </w:pPr>
      <w:r>
        <w:t xml:space="preserve">Servicios que ofrece el estacionamiento </w:t>
      </w:r>
    </w:p>
    <w:p w:rsidR="00423A0E" w:rsidRDefault="00423A0E" w:rsidP="00423A0E">
      <w:pPr>
        <w:numPr>
          <w:ilvl w:val="2"/>
          <w:numId w:val="13"/>
        </w:numPr>
        <w:spacing w:after="0" w:line="276" w:lineRule="auto"/>
        <w:ind w:hanging="360"/>
        <w:contextualSpacing/>
        <w:jc w:val="both"/>
      </w:pPr>
      <w:r>
        <w:t>Marcar como favorito</w:t>
      </w:r>
      <w:r>
        <w:tab/>
      </w:r>
    </w:p>
    <w:p w:rsidR="00423A0E" w:rsidRDefault="00423A0E" w:rsidP="00423A0E">
      <w:pPr>
        <w:pStyle w:val="Ttulo4"/>
      </w:pPr>
      <w:r>
        <w:t>Favoritos</w:t>
      </w:r>
    </w:p>
    <w:p w:rsidR="00423A0E" w:rsidRDefault="00423A0E" w:rsidP="00423A0E">
      <w:pPr>
        <w:numPr>
          <w:ilvl w:val="0"/>
          <w:numId w:val="16"/>
        </w:numPr>
        <w:spacing w:after="0" w:line="276" w:lineRule="auto"/>
        <w:ind w:hanging="360"/>
        <w:contextualSpacing/>
        <w:jc w:val="both"/>
      </w:pPr>
      <w:r>
        <w:t>Aquí se podrán visualizar todos los estacionamientos previamente marcados como favoritos y así mismo podrá quitarse el favorito a un estacionamiento.</w:t>
      </w:r>
    </w:p>
    <w:p w:rsidR="00423A0E" w:rsidRDefault="00423A0E" w:rsidP="00423A0E">
      <w:pPr>
        <w:pStyle w:val="Ttulo4"/>
      </w:pPr>
      <w:r>
        <w:t>Recientes</w:t>
      </w:r>
    </w:p>
    <w:p w:rsidR="00423A0E" w:rsidRDefault="00423A0E" w:rsidP="00423A0E">
      <w:pPr>
        <w:numPr>
          <w:ilvl w:val="0"/>
          <w:numId w:val="8"/>
        </w:numPr>
        <w:spacing w:after="0" w:line="276" w:lineRule="auto"/>
        <w:ind w:hanging="360"/>
        <w:contextualSpacing/>
        <w:jc w:val="both"/>
      </w:pPr>
      <w:r>
        <w:t>En esta sección el conductor podrá ver los 10 estacionamientos recientemente visitados y si lo desea el conductor será capaz de agregarlos a su lista de favoritos.</w:t>
      </w:r>
    </w:p>
    <w:p w:rsidR="00423A0E" w:rsidRDefault="00423A0E" w:rsidP="00423A0E">
      <w:pPr>
        <w:pStyle w:val="Ttulo4"/>
      </w:pPr>
      <w:r>
        <w:t>Feedback</w:t>
      </w:r>
    </w:p>
    <w:p w:rsidR="00423A0E" w:rsidRDefault="00423A0E" w:rsidP="00423A0E">
      <w:pPr>
        <w:numPr>
          <w:ilvl w:val="0"/>
          <w:numId w:val="3"/>
        </w:numPr>
        <w:spacing w:after="0" w:line="276" w:lineRule="auto"/>
        <w:ind w:hanging="360"/>
        <w:contextualSpacing/>
        <w:jc w:val="both"/>
      </w:pPr>
      <w:r>
        <w:t>El conductor podrá mandar sus quejas y sugerencias al administrador para poder generar una mejora continua en el servicio, al ser enviado un registro de feedback por una cuenta conductor se le dará una prioridad media al mensaje. Para reportar a un estacionamiento se deberá incluir el id del mismo en el mensaje de feedback</w:t>
      </w:r>
    </w:p>
    <w:p w:rsidR="00423A0E" w:rsidRPr="00BA2CE8" w:rsidRDefault="00423A0E" w:rsidP="00423A0E">
      <w:pPr>
        <w:pStyle w:val="Ttulo3"/>
      </w:pPr>
      <w:bookmarkStart w:id="36" w:name="_Toc430869810"/>
      <w:bookmarkStart w:id="37" w:name="_Toc434519402"/>
      <w:bookmarkStart w:id="38" w:name="_Toc443815689"/>
      <w:r w:rsidRPr="00BA2CE8">
        <w:t>Herramientas del administrador</w:t>
      </w:r>
      <w:bookmarkEnd w:id="36"/>
      <w:bookmarkEnd w:id="37"/>
      <w:bookmarkEnd w:id="38"/>
    </w:p>
    <w:p w:rsidR="00423A0E" w:rsidRDefault="00423A0E" w:rsidP="00423A0E">
      <w:pPr>
        <w:pStyle w:val="Ttulo4"/>
      </w:pPr>
      <w:r>
        <w:t>Feedback</w:t>
      </w:r>
    </w:p>
    <w:p w:rsidR="00423A0E" w:rsidRDefault="00423A0E" w:rsidP="00423A0E">
      <w:pPr>
        <w:numPr>
          <w:ilvl w:val="0"/>
          <w:numId w:val="14"/>
        </w:numPr>
        <w:spacing w:after="0" w:line="276" w:lineRule="auto"/>
        <w:ind w:hanging="360"/>
        <w:contextualSpacing/>
        <w:jc w:val="both"/>
      </w:pPr>
      <w:r>
        <w:t>En esta sección el Administrador podrá ver todos los reportes de Feedback que han mandado los usuarios y, si así lo desea, podrá eliminarlos</w:t>
      </w:r>
    </w:p>
    <w:p w:rsidR="00423A0E" w:rsidRDefault="00423A0E" w:rsidP="00423A0E">
      <w:pPr>
        <w:pStyle w:val="Ttulo4"/>
      </w:pPr>
      <w:r>
        <w:lastRenderedPageBreak/>
        <w:t>Mi Mapa</w:t>
      </w:r>
    </w:p>
    <w:p w:rsidR="00423A0E" w:rsidRDefault="00423A0E" w:rsidP="00423A0E">
      <w:pPr>
        <w:numPr>
          <w:ilvl w:val="0"/>
          <w:numId w:val="19"/>
        </w:numPr>
        <w:spacing w:after="0" w:line="276" w:lineRule="auto"/>
        <w:ind w:hanging="360"/>
        <w:contextualSpacing/>
        <w:jc w:val="both"/>
      </w:pPr>
      <w:r>
        <w:t>Es el mapa donde se visualizarán todos los estacionamientos dados de alta en la red y al darle clic se mostrará:</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Nombre del establecimiento</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Ubicación</w:t>
      </w:r>
    </w:p>
    <w:p w:rsidR="00423A0E" w:rsidRPr="00E82F80" w:rsidRDefault="00423A0E" w:rsidP="00423A0E">
      <w:pPr>
        <w:numPr>
          <w:ilvl w:val="1"/>
          <w:numId w:val="19"/>
        </w:numPr>
        <w:spacing w:after="0" w:line="276" w:lineRule="auto"/>
        <w:ind w:hanging="360"/>
        <w:contextualSpacing/>
        <w:jc w:val="both"/>
        <w:rPr>
          <w:sz w:val="18"/>
        </w:rPr>
      </w:pPr>
      <w:r w:rsidRPr="00E82F80">
        <w:rPr>
          <w:sz w:val="18"/>
        </w:rPr>
        <w:t>Acciones:</w:t>
      </w:r>
    </w:p>
    <w:p w:rsidR="00423A0E" w:rsidRPr="00E82F80" w:rsidRDefault="00423A0E" w:rsidP="00423A0E">
      <w:pPr>
        <w:numPr>
          <w:ilvl w:val="2"/>
          <w:numId w:val="19"/>
        </w:numPr>
        <w:spacing w:after="0" w:line="276" w:lineRule="auto"/>
        <w:ind w:hanging="360"/>
        <w:contextualSpacing/>
        <w:jc w:val="both"/>
        <w:rPr>
          <w:sz w:val="18"/>
        </w:rPr>
      </w:pPr>
      <w:r w:rsidRPr="00E82F80">
        <w:rPr>
          <w:sz w:val="18"/>
        </w:rPr>
        <w:t>Dar de baja</w:t>
      </w:r>
    </w:p>
    <w:p w:rsidR="00423A0E" w:rsidRPr="00CA03DE" w:rsidRDefault="00423A0E" w:rsidP="00423A0E">
      <w:pPr>
        <w:numPr>
          <w:ilvl w:val="2"/>
          <w:numId w:val="19"/>
        </w:numPr>
        <w:spacing w:after="0" w:line="276" w:lineRule="auto"/>
        <w:ind w:hanging="360"/>
        <w:contextualSpacing/>
        <w:jc w:val="both"/>
        <w:rPr>
          <w:sz w:val="18"/>
        </w:rPr>
      </w:pPr>
      <w:r w:rsidRPr="00E82F80">
        <w:rPr>
          <w:sz w:val="18"/>
        </w:rPr>
        <w:t xml:space="preserve">Dar aviso </w:t>
      </w:r>
    </w:p>
    <w:p w:rsidR="00423A0E" w:rsidRDefault="00423A0E" w:rsidP="00423A0E">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rsidR="000D333B" w:rsidRDefault="000D333B" w:rsidP="000D333B">
      <w:pPr>
        <w:pStyle w:val="Ttulo4"/>
      </w:pPr>
      <w:r>
        <w:t>Consulta de usuarios</w:t>
      </w:r>
    </w:p>
    <w:p w:rsidR="000D333B" w:rsidRDefault="000D333B" w:rsidP="000D333B">
      <w:pPr>
        <w:pStyle w:val="Prrafodelista"/>
        <w:numPr>
          <w:ilvl w:val="0"/>
          <w:numId w:val="20"/>
        </w:numPr>
      </w:pPr>
      <w:r>
        <w:t>En esta sección el administrador podrá ver todos los usuarios registrados y así mismo podrá ver sus datos los cuales variaran dependiendo del tipo de usuario que consulte</w:t>
      </w:r>
    </w:p>
    <w:p w:rsidR="003B4F00" w:rsidRDefault="003B4F00" w:rsidP="003B4F00">
      <w:pPr>
        <w:pStyle w:val="subSeccion"/>
        <w:rPr>
          <w:lang w:val="es-419"/>
        </w:rPr>
      </w:pPr>
      <w:bookmarkStart w:id="39" w:name="_Toc434519413"/>
      <w:bookmarkStart w:id="40" w:name="_Toc443815690"/>
      <w:r>
        <w:rPr>
          <w:lang w:val="es-419"/>
        </w:rPr>
        <w:t>Módulo 1: Cuentas de usuario</w:t>
      </w:r>
      <w:bookmarkEnd w:id="39"/>
      <w:bookmarkEnd w:id="40"/>
    </w:p>
    <w:p w:rsidR="003B4F00" w:rsidRPr="0028667F" w:rsidRDefault="003B4F00" w:rsidP="003B4F00">
      <w:pPr>
        <w:pStyle w:val="subSubSeccion"/>
        <w:rPr>
          <w:lang w:val="es-419"/>
        </w:rPr>
      </w:pPr>
      <w:r>
        <w:rPr>
          <w:lang w:val="es-419"/>
        </w:rPr>
        <w:t>Registro de usuario conductor</w:t>
      </w:r>
    </w:p>
    <w:p w:rsidR="003B4F00" w:rsidRDefault="003B4F00" w:rsidP="003B4F00"/>
    <w:tbl>
      <w:tblPr>
        <w:tblStyle w:val="Tablaconcuadrcula"/>
        <w:tblW w:w="0" w:type="auto"/>
        <w:tblLook w:val="04A0" w:firstRow="1" w:lastRow="0" w:firstColumn="1" w:lastColumn="0" w:noHBand="0" w:noVBand="1"/>
      </w:tblPr>
      <w:tblGrid>
        <w:gridCol w:w="2093"/>
        <w:gridCol w:w="6885"/>
      </w:tblGrid>
      <w:tr w:rsidR="003B4F00" w:rsidRPr="00366F24" w:rsidTr="003B4F00">
        <w:trPr>
          <w:trHeight w:val="362"/>
        </w:trPr>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885"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Registro de Usuario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Usuario/Conductor</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El Conductor realizara el registro de su cuenta, haciendo el debido formulario.</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Entrar a la página web o la aplicación movil y dirigirse al link de “registro Conductor”</w:t>
            </w:r>
          </w:p>
        </w:tc>
      </w:tr>
      <w:tr w:rsidR="003B4F00" w:rsidRPr="002326D8"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885"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3"/>
              </w:numPr>
            </w:pPr>
            <w:r w:rsidRPr="00D06115">
              <w:t>Llenar formulario con los siguientes datos:</w:t>
            </w:r>
          </w:p>
          <w:p w:rsidR="003B4F00" w:rsidRPr="00D06115" w:rsidRDefault="003B4F00" w:rsidP="003B4F00">
            <w:pPr>
              <w:pStyle w:val="Prrafodelista"/>
              <w:numPr>
                <w:ilvl w:val="1"/>
                <w:numId w:val="53"/>
              </w:numPr>
            </w:pPr>
            <w:r w:rsidRPr="00D06115">
              <w:t>Nombre completo</w:t>
            </w:r>
          </w:p>
          <w:p w:rsidR="003B4F00" w:rsidRPr="00D06115" w:rsidRDefault="003B4F00" w:rsidP="003B4F00">
            <w:pPr>
              <w:pStyle w:val="Prrafodelista"/>
              <w:numPr>
                <w:ilvl w:val="1"/>
                <w:numId w:val="53"/>
              </w:numPr>
            </w:pPr>
            <w:r w:rsidRPr="00D06115">
              <w:t xml:space="preserve">Correo electrónico </w:t>
            </w:r>
          </w:p>
          <w:p w:rsidR="003B4F00" w:rsidRPr="00D06115" w:rsidRDefault="003B4F00" w:rsidP="003B4F00">
            <w:pPr>
              <w:pStyle w:val="Prrafodelista"/>
              <w:numPr>
                <w:ilvl w:val="1"/>
                <w:numId w:val="53"/>
              </w:numPr>
            </w:pPr>
            <w:r w:rsidRPr="00D06115">
              <w:t xml:space="preserve">Contraseña </w:t>
            </w:r>
          </w:p>
          <w:p w:rsidR="003B4F00" w:rsidRPr="00D06115" w:rsidRDefault="003B4F00" w:rsidP="003B4F00">
            <w:pPr>
              <w:pStyle w:val="Prrafodelista"/>
              <w:numPr>
                <w:ilvl w:val="0"/>
                <w:numId w:val="53"/>
              </w:numPr>
            </w:pPr>
            <w:r w:rsidRPr="00D06115">
              <w:t xml:space="preserve">Enviar formulario </w:t>
            </w:r>
          </w:p>
        </w:tc>
      </w:tr>
      <w:tr w:rsidR="003B4F00" w:rsidRPr="000739DD"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Se generara una cuenta de usuario de tipo conductor</w:t>
            </w:r>
          </w:p>
        </w:tc>
      </w:tr>
    </w:tbl>
    <w:p w:rsidR="003B4F00" w:rsidRDefault="003B4F00" w:rsidP="003B4F00">
      <w:pPr>
        <w:rPr>
          <w:bCs/>
          <w:sz w:val="28"/>
          <w:szCs w:val="40"/>
          <w:lang w:val="es-419"/>
        </w:rPr>
      </w:pPr>
    </w:p>
    <w:p w:rsidR="003B4F00" w:rsidRPr="0028667F" w:rsidRDefault="003B4F00" w:rsidP="003B4F00">
      <w:pPr>
        <w:pStyle w:val="subSubSeccion"/>
        <w:rPr>
          <w:lang w:val="es-419"/>
        </w:rPr>
      </w:pPr>
      <w:r>
        <w:rPr>
          <w:lang w:val="es-419"/>
        </w:rPr>
        <w:t>Registro de usuario estacionamiento</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Registro de usuario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l dueño del estacionamiento realizara el registro de su estacionamiento llenando el debido formulari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ntrar a la página web o la aplicación de escritorio y dirigirse al link de “Registro de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4"/>
              </w:numPr>
            </w:pPr>
            <w:r w:rsidRPr="00D06115">
              <w:t>Llenar  formulario con los siguientes datos:</w:t>
            </w:r>
          </w:p>
          <w:p w:rsidR="003B4F00" w:rsidRPr="00D06115" w:rsidRDefault="003B4F00" w:rsidP="003B4F00">
            <w:pPr>
              <w:pStyle w:val="Prrafodelista"/>
              <w:numPr>
                <w:ilvl w:val="1"/>
                <w:numId w:val="54"/>
              </w:numPr>
            </w:pPr>
            <w:r w:rsidRPr="00D06115">
              <w:t>Correo electrónico</w:t>
            </w:r>
          </w:p>
          <w:p w:rsidR="003B4F00" w:rsidRPr="00D06115" w:rsidRDefault="003B4F00" w:rsidP="003B4F00">
            <w:pPr>
              <w:pStyle w:val="Prrafodelista"/>
              <w:numPr>
                <w:ilvl w:val="1"/>
                <w:numId w:val="54"/>
              </w:numPr>
            </w:pPr>
            <w:r w:rsidRPr="00D06115">
              <w:lastRenderedPageBreak/>
              <w:t xml:space="preserve">Contraseña </w:t>
            </w:r>
          </w:p>
          <w:p w:rsidR="003B4F00" w:rsidRPr="00D06115" w:rsidRDefault="003B4F00" w:rsidP="003B4F00">
            <w:pPr>
              <w:pStyle w:val="Prrafodelista"/>
              <w:numPr>
                <w:ilvl w:val="1"/>
                <w:numId w:val="54"/>
              </w:numPr>
            </w:pPr>
            <w:r w:rsidRPr="00D06115">
              <w:t>Nombre completo del propietario</w:t>
            </w:r>
          </w:p>
          <w:p w:rsidR="003B4F00" w:rsidRPr="00D06115" w:rsidRDefault="003B4F00" w:rsidP="003B4F00">
            <w:pPr>
              <w:pStyle w:val="Prrafodelista"/>
              <w:numPr>
                <w:ilvl w:val="1"/>
                <w:numId w:val="54"/>
              </w:numPr>
            </w:pPr>
            <w:r w:rsidRPr="00D06115">
              <w:t>Nombre del estacionamiento</w:t>
            </w:r>
          </w:p>
          <w:p w:rsidR="003B4F00" w:rsidRPr="00D06115" w:rsidRDefault="003B4F00" w:rsidP="003B4F00">
            <w:pPr>
              <w:pStyle w:val="Prrafodelista"/>
              <w:numPr>
                <w:ilvl w:val="1"/>
                <w:numId w:val="54"/>
              </w:numPr>
            </w:pPr>
            <w:r w:rsidRPr="00D06115">
              <w:t>Ubicación del estacionamiento</w:t>
            </w:r>
          </w:p>
          <w:p w:rsidR="003B4F00" w:rsidRPr="00D06115" w:rsidRDefault="003B4F00" w:rsidP="003B4F00">
            <w:pPr>
              <w:pStyle w:val="Prrafodelista"/>
              <w:numPr>
                <w:ilvl w:val="1"/>
                <w:numId w:val="54"/>
              </w:numPr>
            </w:pPr>
            <w:r w:rsidRPr="00D06115">
              <w:t>Tarifas del estacionamiento</w:t>
            </w:r>
          </w:p>
          <w:p w:rsidR="003B4F00" w:rsidRPr="00D06115" w:rsidRDefault="003B4F00" w:rsidP="003B4F00">
            <w:pPr>
              <w:pStyle w:val="Prrafodelista"/>
              <w:numPr>
                <w:ilvl w:val="1"/>
                <w:numId w:val="54"/>
              </w:numPr>
            </w:pPr>
            <w:r w:rsidRPr="00D06115">
              <w:t>Cajones o lugares con los que cuenta el estacionamiento.</w:t>
            </w:r>
          </w:p>
          <w:p w:rsidR="003B4F00" w:rsidRPr="00D06115" w:rsidRDefault="003B4F00" w:rsidP="003B4F00">
            <w:pPr>
              <w:pStyle w:val="Prrafodelista"/>
              <w:numPr>
                <w:ilvl w:val="1"/>
                <w:numId w:val="54"/>
              </w:numPr>
            </w:pPr>
            <w:r w:rsidRPr="00D06115">
              <w:t>Número telefónico</w:t>
            </w:r>
          </w:p>
          <w:p w:rsidR="003B4F00" w:rsidRPr="00D06115" w:rsidRDefault="003B4F00" w:rsidP="003B4F00">
            <w:pPr>
              <w:pStyle w:val="Prrafodelista"/>
              <w:numPr>
                <w:ilvl w:val="0"/>
                <w:numId w:val="54"/>
              </w:numPr>
            </w:pPr>
            <w:r w:rsidRPr="00D06115">
              <w:t>Enviar formulari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creara una nueva cuenta de tipo Estacionamiento que tendrá los datos ingresados y se mostrara en el mapa.</w:t>
            </w:r>
          </w:p>
        </w:tc>
      </w:tr>
    </w:tbl>
    <w:p w:rsidR="003B4F00" w:rsidRDefault="003B4F00" w:rsidP="003B4F00"/>
    <w:p w:rsidR="003B4F00" w:rsidRDefault="003B4F00" w:rsidP="003B4F00">
      <w:pPr>
        <w:pStyle w:val="subSubSeccion"/>
        <w:rPr>
          <w:lang w:val="es-419"/>
        </w:rPr>
      </w:pPr>
      <w:r>
        <w:rPr>
          <w:lang w:val="es-419"/>
        </w:rPr>
        <w:t>Inicio de sesión conductor</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o de sesión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conductor podrá acceder al sistema desde la aplicación móvil o la página web mediante su correo y contraseña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5"/>
              </w:numPr>
            </w:pPr>
            <w:r w:rsidRPr="00D06115">
              <w:t>Ingresar el correo con el que realizo el registro de su cuenta</w:t>
            </w:r>
          </w:p>
          <w:p w:rsidR="003B4F00" w:rsidRPr="00D06115" w:rsidRDefault="003B4F00" w:rsidP="003B4F00">
            <w:pPr>
              <w:pStyle w:val="Prrafodelista"/>
              <w:numPr>
                <w:ilvl w:val="0"/>
                <w:numId w:val="55"/>
              </w:numPr>
            </w:pPr>
            <w:r w:rsidRPr="00D06115">
              <w:t>Ingresar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la sesión del Conductor mostrando el menú de las opciones de la cuenta de tipo Conductor y sus datos.</w:t>
            </w:r>
          </w:p>
        </w:tc>
      </w:tr>
    </w:tbl>
    <w:p w:rsidR="003B4F00" w:rsidRDefault="003B4F00" w:rsidP="003B4F00">
      <w:pPr>
        <w:rPr>
          <w:bCs/>
          <w:sz w:val="28"/>
          <w:szCs w:val="40"/>
          <w:lang w:val="es-419"/>
        </w:rPr>
      </w:pPr>
    </w:p>
    <w:p w:rsidR="003B4F00" w:rsidRDefault="003B4F00" w:rsidP="003B4F00">
      <w:pPr>
        <w:pStyle w:val="subSubSeccion"/>
        <w:rPr>
          <w:lang w:val="es-419"/>
        </w:rPr>
      </w:pPr>
      <w:r>
        <w:rPr>
          <w:lang w:val="es-419"/>
        </w:rPr>
        <w:t>Inicio de sesión estacionamiento</w:t>
      </w:r>
    </w:p>
    <w:p w:rsidR="003B4F00" w:rsidRDefault="003B4F00" w:rsidP="003B4F00"/>
    <w:tbl>
      <w:tblPr>
        <w:tblStyle w:val="Tablaconcuadrcula"/>
        <w:tblW w:w="0" w:type="auto"/>
        <w:tblLook w:val="04A0" w:firstRow="1" w:lastRow="0" w:firstColumn="1" w:lastColumn="0" w:noHBand="0" w:noVBand="1"/>
      </w:tblPr>
      <w:tblGrid>
        <w:gridCol w:w="2093"/>
        <w:gridCol w:w="6691"/>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o de sesión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dueño del estacionamiento podrá acceder desde la aplicación de escritorio o la página web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se registrado previamente en el sistema desde la página web o la aplicación de escritorio y hacer clic en la opción de inicio de sesión.</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6"/>
              </w:numPr>
            </w:pPr>
            <w:r w:rsidRPr="00D06115">
              <w:t>Ingresar el correo con el que realizo el registro de la cuenta</w:t>
            </w:r>
          </w:p>
          <w:p w:rsidR="003B4F00" w:rsidRPr="00D06115" w:rsidRDefault="003B4F00" w:rsidP="003B4F00">
            <w:pPr>
              <w:pStyle w:val="Prrafodelista"/>
              <w:numPr>
                <w:ilvl w:val="0"/>
                <w:numId w:val="56"/>
              </w:numPr>
            </w:pPr>
            <w:r w:rsidRPr="00D06115">
              <w:t>Ingresar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691"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la sesión de la cuenta mostrando las opciones de la cuenta tipo estacionamiento  y los datos del mismo</w:t>
            </w:r>
          </w:p>
        </w:tc>
      </w:tr>
    </w:tbl>
    <w:p w:rsidR="003B4F00" w:rsidRDefault="003B4F00" w:rsidP="003B4F00"/>
    <w:p w:rsidR="003B4F00" w:rsidRPr="0028667F" w:rsidRDefault="003B4F00" w:rsidP="003B4F00">
      <w:pPr>
        <w:pStyle w:val="subSubSeccion"/>
        <w:rPr>
          <w:lang w:val="es-419"/>
        </w:rPr>
      </w:pPr>
      <w:r>
        <w:rPr>
          <w:lang w:val="es-419"/>
        </w:rPr>
        <w:t>Configuración de cuenta conductor</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lastRenderedPageBreak/>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Configuración de cuenta 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Conduct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 xml:space="preserve">El conductor cambiará la información que dio en el registro </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 iniciado sesión con una cuenta de tipo conductor desde la aplicación móvil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7"/>
              </w:numPr>
            </w:pPr>
            <w:r w:rsidRPr="00D06115">
              <w:t>Seleccionar la opción  configuración de cuenta</w:t>
            </w:r>
          </w:p>
          <w:p w:rsidR="003B4F00" w:rsidRPr="00D06115" w:rsidRDefault="003B4F00" w:rsidP="003B4F00">
            <w:pPr>
              <w:pStyle w:val="Prrafodelista"/>
              <w:numPr>
                <w:ilvl w:val="0"/>
                <w:numId w:val="57"/>
              </w:numPr>
            </w:pPr>
            <w:r w:rsidRPr="00D06115">
              <w:t>Seleccionar el campo que desea configurar (nombre o contraseña)</w:t>
            </w:r>
          </w:p>
          <w:p w:rsidR="003B4F00" w:rsidRPr="00D06115" w:rsidRDefault="003B4F00" w:rsidP="003B4F00">
            <w:pPr>
              <w:pStyle w:val="Prrafodelista"/>
              <w:numPr>
                <w:ilvl w:val="0"/>
                <w:numId w:val="57"/>
              </w:numPr>
            </w:pPr>
            <w:r w:rsidRPr="00D06115">
              <w:t>Realizar el cambio</w:t>
            </w:r>
          </w:p>
          <w:p w:rsidR="003B4F00" w:rsidRPr="00D06115" w:rsidRDefault="003B4F00" w:rsidP="003B4F00">
            <w:pPr>
              <w:pStyle w:val="Prrafodelista"/>
              <w:numPr>
                <w:ilvl w:val="0"/>
                <w:numId w:val="57"/>
              </w:numPr>
            </w:pPr>
            <w:r w:rsidRPr="00D06115">
              <w:t>Guardar cambios</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os datos que se hayan actualizado serán guardados y en la cuenta del conductor aparecerán los nuevos datos</w:t>
            </w:r>
          </w:p>
        </w:tc>
      </w:tr>
    </w:tbl>
    <w:p w:rsidR="003B4F00" w:rsidRDefault="003B4F00" w:rsidP="003B4F00"/>
    <w:p w:rsidR="003B4F00" w:rsidRPr="0028667F" w:rsidRDefault="003B4F00" w:rsidP="003B4F00">
      <w:pPr>
        <w:pStyle w:val="subSubSeccion"/>
        <w:rPr>
          <w:lang w:val="es-419"/>
        </w:rPr>
      </w:pPr>
      <w:r>
        <w:rPr>
          <w:lang w:val="es-419"/>
        </w:rPr>
        <w:t>Configuración de cuenta estacionamiento</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Configuración de cuenta 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Estacionamiento</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El dueño del estacionamiento cambiará la información que dio en el registro de su cuent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Haber iniciado sesión con una cuenta de tipo estacionamiento desde la aplicación de escritorio o la página web</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8"/>
              </w:numPr>
            </w:pPr>
            <w:r w:rsidRPr="00D06115">
              <w:t>Seleccionar la opción de  configuración de cuenta</w:t>
            </w:r>
          </w:p>
          <w:p w:rsidR="003B4F00" w:rsidRPr="00D06115" w:rsidRDefault="003B4F00" w:rsidP="003B4F00">
            <w:pPr>
              <w:pStyle w:val="Prrafodelista"/>
              <w:numPr>
                <w:ilvl w:val="0"/>
                <w:numId w:val="58"/>
              </w:numPr>
            </w:pPr>
            <w:r w:rsidRPr="00D06115">
              <w:t>Seleccionar el o los campos que desea configurar (Nombre del estacionamiento, lugares con los que cuenta el estacionamiento, número telefónico o contraseña.)</w:t>
            </w:r>
          </w:p>
          <w:p w:rsidR="003B4F00" w:rsidRPr="00D06115" w:rsidRDefault="003B4F00" w:rsidP="003B4F00">
            <w:pPr>
              <w:pStyle w:val="Prrafodelista"/>
              <w:numPr>
                <w:ilvl w:val="0"/>
                <w:numId w:val="58"/>
              </w:numPr>
            </w:pPr>
            <w:r w:rsidRPr="00D06115">
              <w:t>Realizar el o los cambios</w:t>
            </w:r>
          </w:p>
          <w:p w:rsidR="003B4F00" w:rsidRPr="00D06115" w:rsidRDefault="003B4F00" w:rsidP="003B4F00">
            <w:pPr>
              <w:pStyle w:val="Prrafodelista"/>
              <w:numPr>
                <w:ilvl w:val="0"/>
                <w:numId w:val="58"/>
              </w:numPr>
            </w:pPr>
            <w:r w:rsidRPr="00D06115">
              <w:t>Guardar el o los cambios</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os datos se actualizarán y en la cuenta del estacionamiento aparecerán los datos nuevos.</w:t>
            </w:r>
          </w:p>
        </w:tc>
      </w:tr>
    </w:tbl>
    <w:p w:rsidR="003B4F00" w:rsidRDefault="003B4F00" w:rsidP="003B4F00"/>
    <w:p w:rsidR="003B4F00" w:rsidRPr="0028667F" w:rsidRDefault="003B4F00" w:rsidP="003B4F00">
      <w:pPr>
        <w:pStyle w:val="subSubSeccion"/>
        <w:rPr>
          <w:lang w:val="es-419"/>
        </w:rPr>
      </w:pPr>
      <w:r>
        <w:rPr>
          <w:lang w:val="es-419"/>
        </w:rPr>
        <w:t>Manejo de la cuenta administrador</w:t>
      </w:r>
    </w:p>
    <w:p w:rsidR="003B4F00" w:rsidRDefault="003B4F00" w:rsidP="003B4F00"/>
    <w:tbl>
      <w:tblPr>
        <w:tblStyle w:val="Tablaconcuadrcula"/>
        <w:tblW w:w="0" w:type="auto"/>
        <w:tblLook w:val="04A0" w:firstRow="1" w:lastRow="0" w:firstColumn="1" w:lastColumn="0" w:noHBand="0" w:noVBand="1"/>
      </w:tblPr>
      <w:tblGrid>
        <w:gridCol w:w="2093"/>
        <w:gridCol w:w="6549"/>
      </w:tblGrid>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Nombre</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Manejo de la cuenta Administrad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Actor</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Usuario/Administrador</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Descrip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La cuenta de administrador está definida por defecto y esta posee todos los privilegios del sistema y se encarga del mantenimiento del sistem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re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Iniciar sesión con el usuario administrador y la 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Flujo Básico</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pPr>
              <w:pStyle w:val="Prrafodelista"/>
              <w:numPr>
                <w:ilvl w:val="0"/>
                <w:numId w:val="59"/>
              </w:numPr>
            </w:pPr>
            <w:r w:rsidRPr="00D06115">
              <w:t>Seleccionar la opción Iniciar sesión</w:t>
            </w:r>
          </w:p>
          <w:p w:rsidR="003B4F00" w:rsidRPr="00D06115" w:rsidRDefault="003B4F00" w:rsidP="003B4F00">
            <w:pPr>
              <w:pStyle w:val="Prrafodelista"/>
              <w:numPr>
                <w:ilvl w:val="0"/>
                <w:numId w:val="59"/>
              </w:numPr>
            </w:pPr>
            <w:r w:rsidRPr="00D06115">
              <w:t>Ingresar el usuario</w:t>
            </w:r>
          </w:p>
          <w:p w:rsidR="003B4F00" w:rsidRPr="00D06115" w:rsidRDefault="003B4F00" w:rsidP="003B4F00">
            <w:pPr>
              <w:pStyle w:val="Prrafodelista"/>
              <w:numPr>
                <w:ilvl w:val="0"/>
                <w:numId w:val="59"/>
              </w:numPr>
            </w:pPr>
            <w:r w:rsidRPr="00D06115">
              <w:t>Contraseña</w:t>
            </w:r>
          </w:p>
        </w:tc>
      </w:tr>
      <w:tr w:rsidR="003B4F00" w:rsidRPr="00366F24" w:rsidTr="003B4F00">
        <w:tc>
          <w:tcPr>
            <w:tcW w:w="2093" w:type="dxa"/>
            <w:tcBorders>
              <w:top w:val="single" w:sz="4" w:space="0" w:color="auto"/>
              <w:left w:val="single" w:sz="4" w:space="0" w:color="auto"/>
              <w:bottom w:val="single" w:sz="4" w:space="0" w:color="auto"/>
              <w:right w:val="single" w:sz="4" w:space="0" w:color="auto"/>
            </w:tcBorders>
            <w:hideMark/>
          </w:tcPr>
          <w:p w:rsidR="003B4F00" w:rsidRPr="00D06115" w:rsidRDefault="003B4F00" w:rsidP="003B4F00">
            <w:r w:rsidRPr="00D06115">
              <w:t>Pos condición</w:t>
            </w:r>
          </w:p>
        </w:tc>
        <w:tc>
          <w:tcPr>
            <w:tcW w:w="6549" w:type="dxa"/>
            <w:tcBorders>
              <w:top w:val="single" w:sz="4" w:space="0" w:color="auto"/>
              <w:left w:val="single" w:sz="4" w:space="0" w:color="auto"/>
              <w:bottom w:val="single" w:sz="4" w:space="0" w:color="auto"/>
              <w:right w:val="single" w:sz="4" w:space="0" w:color="auto"/>
            </w:tcBorders>
          </w:tcPr>
          <w:p w:rsidR="003B4F00" w:rsidRPr="00D06115" w:rsidRDefault="003B4F00" w:rsidP="003B4F00">
            <w:r w:rsidRPr="00D06115">
              <w:t>Se iniciara sesión con la cuenta única de administrador donde se mostraran las opciones de:</w:t>
            </w:r>
          </w:p>
          <w:p w:rsidR="003B4F00" w:rsidRPr="00D06115" w:rsidRDefault="003B4F00" w:rsidP="003B4F00">
            <w:pPr>
              <w:pStyle w:val="Prrafodelista"/>
              <w:numPr>
                <w:ilvl w:val="0"/>
                <w:numId w:val="60"/>
              </w:numPr>
            </w:pPr>
            <w:r w:rsidRPr="00D06115">
              <w:lastRenderedPageBreak/>
              <w:t>Estacionamientos registrados</w:t>
            </w:r>
          </w:p>
          <w:p w:rsidR="003B4F00" w:rsidRPr="00D06115" w:rsidRDefault="003B4F00" w:rsidP="003B4F00">
            <w:pPr>
              <w:pStyle w:val="Prrafodelista"/>
              <w:numPr>
                <w:ilvl w:val="0"/>
                <w:numId w:val="60"/>
              </w:numPr>
            </w:pPr>
            <w:r w:rsidRPr="00D06115">
              <w:t>Feedback</w:t>
            </w:r>
          </w:p>
          <w:p w:rsidR="003B4F00" w:rsidRPr="00D06115" w:rsidRDefault="003B4F00" w:rsidP="003B4F00">
            <w:pPr>
              <w:pStyle w:val="Prrafodelista"/>
              <w:numPr>
                <w:ilvl w:val="0"/>
                <w:numId w:val="60"/>
              </w:numPr>
            </w:pPr>
            <w:r w:rsidRPr="00D06115">
              <w:t>Conductores</w:t>
            </w:r>
          </w:p>
        </w:tc>
      </w:tr>
    </w:tbl>
    <w:p w:rsidR="003B4F00" w:rsidRDefault="003B4F00" w:rsidP="003B4F00"/>
    <w:p w:rsidR="003B4F00" w:rsidRDefault="003B4F00" w:rsidP="003B4F00">
      <w:pPr>
        <w:rPr>
          <w:b/>
          <w:bCs/>
          <w:sz w:val="28"/>
          <w:szCs w:val="40"/>
          <w:lang w:val="es-419"/>
        </w:rPr>
      </w:pPr>
    </w:p>
    <w:p w:rsidR="003B4F00" w:rsidRDefault="003B4F00" w:rsidP="003B4F00">
      <w:pPr>
        <w:rPr>
          <w:b/>
          <w:bCs/>
          <w:sz w:val="28"/>
          <w:szCs w:val="40"/>
          <w:lang w:val="es-419"/>
        </w:rPr>
      </w:pPr>
      <w:r>
        <w:rPr>
          <w:b/>
          <w:bCs/>
          <w:sz w:val="28"/>
          <w:szCs w:val="40"/>
          <w:lang w:val="es-419"/>
        </w:rPr>
        <w:br w:type="page"/>
      </w:r>
    </w:p>
    <w:p w:rsidR="003B4F00" w:rsidRDefault="003B4F00" w:rsidP="003B4F00">
      <w:pPr>
        <w:rPr>
          <w:b/>
          <w:bCs/>
          <w:sz w:val="28"/>
          <w:szCs w:val="40"/>
          <w:lang w:val="es-419"/>
        </w:rPr>
      </w:pPr>
    </w:p>
    <w:p w:rsidR="003B4F00" w:rsidRDefault="003B4F00" w:rsidP="003B4F00">
      <w:pPr>
        <w:pStyle w:val="subSeccion"/>
        <w:rPr>
          <w:lang w:val="es-419"/>
        </w:rPr>
      </w:pPr>
      <w:bookmarkStart w:id="41" w:name="_Toc434519414"/>
      <w:bookmarkStart w:id="42" w:name="_Toc443815691"/>
      <w:r>
        <w:rPr>
          <w:lang w:val="es-419"/>
        </w:rPr>
        <w:t>Módulo 2: Estacionamiento</w:t>
      </w:r>
      <w:bookmarkEnd w:id="41"/>
      <w:bookmarkEnd w:id="42"/>
    </w:p>
    <w:p w:rsidR="003B4F00" w:rsidRPr="0028667F" w:rsidRDefault="003B4F00" w:rsidP="003B4F00">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cre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 y no haber guardado un esquema anteriormente.</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26282B" w:rsidRDefault="003B4F00" w:rsidP="003B4F00">
            <w:pPr>
              <w:pStyle w:val="Prrafodelista"/>
              <w:numPr>
                <w:ilvl w:val="0"/>
                <w:numId w:val="34"/>
              </w:numPr>
            </w:pPr>
            <w:r>
              <w:rPr>
                <w:lang w:val="es-419"/>
              </w:rPr>
              <w:t>Abrir la aplicación.</w:t>
            </w:r>
          </w:p>
          <w:p w:rsidR="003B4F00" w:rsidRPr="00370D02" w:rsidRDefault="003B4F00" w:rsidP="003B4F00">
            <w:pPr>
              <w:pStyle w:val="Prrafodelista"/>
              <w:numPr>
                <w:ilvl w:val="0"/>
                <w:numId w:val="34"/>
              </w:numPr>
            </w:pPr>
            <w:r>
              <w:rPr>
                <w:lang w:val="es-419"/>
              </w:rPr>
              <w:t>Ir a la opción “Esquema de estacionamiento”</w:t>
            </w:r>
          </w:p>
          <w:p w:rsidR="003B4F00" w:rsidRPr="00370D02" w:rsidRDefault="003B4F00" w:rsidP="003B4F00">
            <w:pPr>
              <w:pStyle w:val="Prrafodelista"/>
              <w:numPr>
                <w:ilvl w:val="0"/>
                <w:numId w:val="34"/>
              </w:numPr>
            </w:pPr>
            <w:r>
              <w:rPr>
                <w:lang w:val="es-419"/>
              </w:rPr>
              <w:t>Seleccionar la opción “Nuevo esquema”</w:t>
            </w:r>
          </w:p>
          <w:p w:rsidR="003B4F00" w:rsidRPr="00370D02" w:rsidRDefault="003B4F00" w:rsidP="003B4F00">
            <w:pPr>
              <w:pStyle w:val="Prrafodelista"/>
              <w:numPr>
                <w:ilvl w:val="0"/>
                <w:numId w:val="34"/>
              </w:numPr>
            </w:pPr>
            <w:r>
              <w:rPr>
                <w:lang w:val="es-419"/>
              </w:rPr>
              <w:t>Diseñar el esquema arrastrando y soltando objetos</w:t>
            </w:r>
          </w:p>
          <w:p w:rsidR="003B4F00" w:rsidRPr="0026282B" w:rsidRDefault="003B4F00" w:rsidP="003B4F00">
            <w:pPr>
              <w:pStyle w:val="Prrafodelista"/>
              <w:numPr>
                <w:ilvl w:val="0"/>
                <w:numId w:val="34"/>
              </w:numPr>
            </w:pPr>
            <w:r>
              <w:rPr>
                <w:lang w:val="es-419"/>
              </w:rPr>
              <w:t>Guardar el estacionamiento</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35"/>
              </w:numPr>
              <w:rPr>
                <w:lang w:val="es-419"/>
              </w:rPr>
            </w:pPr>
            <w:r>
              <w:rPr>
                <w:lang w:val="es-419"/>
              </w:rPr>
              <w:t>Sincronizar los sensores con la aplicación</w:t>
            </w:r>
          </w:p>
          <w:p w:rsidR="003B4F00" w:rsidRPr="0026282B" w:rsidRDefault="003B4F00" w:rsidP="003B4F00">
            <w:pPr>
              <w:pStyle w:val="Prrafodelista"/>
              <w:numPr>
                <w:ilvl w:val="0"/>
                <w:numId w:val="35"/>
              </w:numPr>
              <w:rPr>
                <w:lang w:val="es-419"/>
              </w:rPr>
            </w:pPr>
            <w:r>
              <w:rPr>
                <w:lang w:val="es-419"/>
              </w:rPr>
              <w:t>Crear los objetos sincronizados como objetos del esquema</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creara el esquema del estacionamiento</w:t>
            </w:r>
          </w:p>
        </w:tc>
      </w:tr>
    </w:tbl>
    <w:p w:rsidR="003B4F00" w:rsidRDefault="003B4F00" w:rsidP="003B4F00">
      <w:pPr>
        <w:rPr>
          <w:noProof/>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edit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D2362" w:rsidRDefault="003B4F00" w:rsidP="003B4F00">
            <w:pPr>
              <w:pStyle w:val="Prrafodelista"/>
              <w:numPr>
                <w:ilvl w:val="0"/>
                <w:numId w:val="37"/>
              </w:numPr>
            </w:pPr>
            <w:r w:rsidRPr="009D2362">
              <w:rPr>
                <w:lang w:val="es-419"/>
              </w:rPr>
              <w:t>Abrir la aplicación.</w:t>
            </w:r>
          </w:p>
          <w:p w:rsidR="003B4F00" w:rsidRPr="00370D02" w:rsidRDefault="003B4F00" w:rsidP="003B4F00">
            <w:pPr>
              <w:pStyle w:val="Prrafodelista"/>
              <w:numPr>
                <w:ilvl w:val="0"/>
                <w:numId w:val="37"/>
              </w:numPr>
            </w:pPr>
            <w:r w:rsidRPr="009D2362">
              <w:rPr>
                <w:lang w:val="es-419"/>
              </w:rPr>
              <w:t>Ir a la opción “Esquema de estacionamiento”</w:t>
            </w:r>
          </w:p>
          <w:p w:rsidR="003B4F00" w:rsidRPr="00370D02" w:rsidRDefault="003B4F00" w:rsidP="003B4F00">
            <w:pPr>
              <w:pStyle w:val="Prrafodelista"/>
              <w:numPr>
                <w:ilvl w:val="0"/>
                <w:numId w:val="37"/>
              </w:numPr>
            </w:pPr>
            <w:r w:rsidRPr="009D2362">
              <w:rPr>
                <w:lang w:val="es-419"/>
              </w:rPr>
              <w:t>Seleccionar la opción “Editar esquema”</w:t>
            </w:r>
          </w:p>
          <w:p w:rsidR="003B4F00" w:rsidRPr="00370D02" w:rsidRDefault="003B4F00" w:rsidP="003B4F00">
            <w:pPr>
              <w:pStyle w:val="Prrafodelista"/>
              <w:numPr>
                <w:ilvl w:val="0"/>
                <w:numId w:val="37"/>
              </w:numPr>
            </w:pPr>
            <w:r w:rsidRPr="009D2362">
              <w:rPr>
                <w:lang w:val="es-419"/>
              </w:rPr>
              <w:lastRenderedPageBreak/>
              <w:t>Editar el esquema arrastrando y soltando objetos</w:t>
            </w:r>
          </w:p>
          <w:p w:rsidR="003B4F00" w:rsidRPr="009D2362" w:rsidRDefault="003B4F00" w:rsidP="003B4F00">
            <w:pPr>
              <w:pStyle w:val="Prrafodelista"/>
              <w:numPr>
                <w:ilvl w:val="0"/>
                <w:numId w:val="37"/>
              </w:numPr>
            </w:pPr>
            <w:r w:rsidRPr="009D2362">
              <w:rPr>
                <w:lang w:val="es-419"/>
              </w:rPr>
              <w:t>Guardar el estacionamiento</w:t>
            </w:r>
          </w:p>
        </w:tc>
      </w:tr>
      <w:tr w:rsidR="003B4F00" w:rsidTr="003B4F00">
        <w:trPr>
          <w:trHeight w:val="529"/>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Pr="009D2362" w:rsidRDefault="003B4F00" w:rsidP="003B4F00">
            <w:pPr>
              <w:pStyle w:val="Prrafodelista"/>
              <w:numPr>
                <w:ilvl w:val="0"/>
                <w:numId w:val="36"/>
              </w:numPr>
              <w:rPr>
                <w:lang w:val="es-419"/>
              </w:rPr>
            </w:pPr>
            <w:r w:rsidRPr="009D2362">
              <w:rPr>
                <w:lang w:val="es-419"/>
              </w:rPr>
              <w:t>Obtener el esquema anteriormente diseñado</w:t>
            </w:r>
          </w:p>
          <w:p w:rsidR="003B4F00" w:rsidRPr="009D2362" w:rsidRDefault="003B4F00" w:rsidP="003B4F00">
            <w:pPr>
              <w:pStyle w:val="Prrafodelista"/>
              <w:numPr>
                <w:ilvl w:val="0"/>
                <w:numId w:val="36"/>
              </w:numPr>
              <w:rPr>
                <w:lang w:val="es-419"/>
              </w:rPr>
            </w:pPr>
            <w:r w:rsidRPr="009D2362">
              <w:rPr>
                <w:lang w:val="es-419"/>
              </w:rPr>
              <w:t>Sincronizar los sensores con la aplicación</w:t>
            </w:r>
          </w:p>
          <w:p w:rsidR="003B4F00" w:rsidRPr="009D2362" w:rsidRDefault="003B4F00" w:rsidP="003B4F00">
            <w:pPr>
              <w:pStyle w:val="Prrafodelista"/>
              <w:numPr>
                <w:ilvl w:val="0"/>
                <w:numId w:val="36"/>
              </w:numPr>
              <w:rPr>
                <w:lang w:val="es-419"/>
              </w:rPr>
            </w:pPr>
            <w:r w:rsidRPr="009D2362">
              <w:rPr>
                <w:lang w:val="es-419"/>
              </w:rPr>
              <w:t>Crear los objetos sincronizados como objetos del esquema</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ra el esquema con las modificaciones</w:t>
            </w:r>
          </w:p>
        </w:tc>
      </w:tr>
    </w:tbl>
    <w:p w:rsidR="003B4F00" w:rsidRPr="009D2362" w:rsidRDefault="003B4F00" w:rsidP="003B4F00">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Esquema de estacionamiento</w:t>
            </w:r>
            <w:r>
              <w:rPr>
                <w:lang w:val="es-419"/>
              </w:rPr>
              <w:tab/>
              <w:t>(elimin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D2362" w:rsidRDefault="003B4F00" w:rsidP="003B4F00">
            <w:pPr>
              <w:pStyle w:val="Prrafodelista"/>
              <w:numPr>
                <w:ilvl w:val="0"/>
                <w:numId w:val="38"/>
              </w:numPr>
            </w:pPr>
            <w:r w:rsidRPr="009D2362">
              <w:rPr>
                <w:lang w:val="es-419"/>
              </w:rPr>
              <w:t>Abrir la aplicación.</w:t>
            </w:r>
          </w:p>
          <w:p w:rsidR="003B4F00" w:rsidRPr="00370D02" w:rsidRDefault="003B4F00" w:rsidP="003B4F00">
            <w:pPr>
              <w:pStyle w:val="Prrafodelista"/>
              <w:numPr>
                <w:ilvl w:val="0"/>
                <w:numId w:val="38"/>
              </w:numPr>
            </w:pPr>
            <w:r w:rsidRPr="009D2362">
              <w:rPr>
                <w:lang w:val="es-419"/>
              </w:rPr>
              <w:t>Ir a la opción “Esquema de estacionamiento”</w:t>
            </w:r>
          </w:p>
          <w:p w:rsidR="003B4F00" w:rsidRPr="00370D02" w:rsidRDefault="003B4F00" w:rsidP="003B4F00">
            <w:pPr>
              <w:pStyle w:val="Prrafodelista"/>
              <w:numPr>
                <w:ilvl w:val="0"/>
                <w:numId w:val="38"/>
              </w:numPr>
            </w:pPr>
            <w:r w:rsidRPr="009D2362">
              <w:rPr>
                <w:lang w:val="es-419"/>
              </w:rPr>
              <w:t>Seleccionar la opción “Eliminar esquema”</w:t>
            </w:r>
          </w:p>
          <w:p w:rsidR="003B4F00" w:rsidRPr="009D2362" w:rsidRDefault="003B4F00" w:rsidP="003B4F00">
            <w:pPr>
              <w:pStyle w:val="Prrafodelista"/>
              <w:numPr>
                <w:ilvl w:val="0"/>
                <w:numId w:val="38"/>
              </w:numPr>
            </w:pPr>
            <w:r w:rsidRPr="009D2362">
              <w:rPr>
                <w:lang w:val="es-419"/>
              </w:rPr>
              <w:t>Confirmar ac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9D2362" w:rsidRDefault="003B4F00" w:rsidP="003B4F00">
            <w:pPr>
              <w:rPr>
                <w:lang w:val="es-419"/>
              </w:rPr>
            </w:pPr>
            <w:r w:rsidRPr="009D2362">
              <w:rPr>
                <w:lang w:val="es-419"/>
              </w:rPr>
              <w:t>Encontrar el esquema del estacionamiento y eliminarlo</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eliminara el esquema del estacionamiento</w:t>
            </w:r>
          </w:p>
        </w:tc>
      </w:tr>
    </w:tbl>
    <w:p w:rsidR="003B4F00" w:rsidRDefault="003B4F00" w:rsidP="003B4F00">
      <w:pPr>
        <w:pStyle w:val="subSubSeccion"/>
        <w:rPr>
          <w:lang w:val="es-419"/>
        </w:rPr>
      </w:pPr>
      <w:bookmarkStart w:id="43" w:name="_Toc430869820"/>
      <w:r w:rsidRPr="0028667F">
        <w:rPr>
          <w:lang w:val="es-419"/>
        </w:rPr>
        <w:t>Informacion de estacionamiento</w:t>
      </w:r>
      <w:bookmarkEnd w:id="43"/>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Información de estacionamiento</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editar la información del estacionamiento tales como:</w:t>
            </w:r>
          </w:p>
          <w:p w:rsidR="003B4F00" w:rsidRDefault="003B4F00" w:rsidP="003B4F00">
            <w:pPr>
              <w:pStyle w:val="Prrafodelista"/>
              <w:numPr>
                <w:ilvl w:val="0"/>
                <w:numId w:val="40"/>
              </w:numPr>
              <w:rPr>
                <w:lang w:val="es-419"/>
              </w:rPr>
            </w:pPr>
            <w:r>
              <w:rPr>
                <w:lang w:val="es-419"/>
              </w:rPr>
              <w:t>Horarios</w:t>
            </w:r>
          </w:p>
          <w:p w:rsidR="003B4F00" w:rsidRDefault="003B4F00" w:rsidP="003B4F00">
            <w:pPr>
              <w:pStyle w:val="Prrafodelista"/>
              <w:numPr>
                <w:ilvl w:val="0"/>
                <w:numId w:val="40"/>
              </w:numPr>
              <w:rPr>
                <w:lang w:val="es-419"/>
              </w:rPr>
            </w:pPr>
            <w:r>
              <w:rPr>
                <w:lang w:val="es-419"/>
              </w:rPr>
              <w:t>Tarifas</w:t>
            </w:r>
          </w:p>
          <w:p w:rsidR="003B4F00" w:rsidRDefault="003B4F00" w:rsidP="003B4F00">
            <w:pPr>
              <w:pStyle w:val="Prrafodelista"/>
              <w:numPr>
                <w:ilvl w:val="0"/>
                <w:numId w:val="40"/>
              </w:numPr>
              <w:rPr>
                <w:lang w:val="es-419"/>
              </w:rPr>
            </w:pPr>
            <w:r>
              <w:rPr>
                <w:lang w:val="es-419"/>
              </w:rPr>
              <w:t>Ubicación</w:t>
            </w:r>
          </w:p>
          <w:p w:rsidR="003B4F00" w:rsidRDefault="003B4F00" w:rsidP="003B4F00">
            <w:pPr>
              <w:pStyle w:val="Prrafodelista"/>
              <w:numPr>
                <w:ilvl w:val="0"/>
                <w:numId w:val="40"/>
              </w:numPr>
              <w:rPr>
                <w:lang w:val="es-419"/>
              </w:rPr>
            </w:pPr>
            <w:r>
              <w:rPr>
                <w:lang w:val="es-419"/>
              </w:rPr>
              <w:t xml:space="preserve">Altura máxima </w:t>
            </w:r>
          </w:p>
          <w:p w:rsidR="003B4F00" w:rsidRPr="00A73BC0" w:rsidRDefault="003B4F00" w:rsidP="003B4F00">
            <w:pPr>
              <w:pStyle w:val="Prrafodelista"/>
              <w:numPr>
                <w:ilvl w:val="0"/>
                <w:numId w:val="40"/>
              </w:numPr>
              <w:rPr>
                <w:lang w:val="es-419"/>
              </w:rPr>
            </w:pPr>
            <w:r>
              <w:rPr>
                <w:lang w:val="es-419"/>
              </w:rPr>
              <w:t xml:space="preserve">Descripción </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lastRenderedPageBreak/>
              <w:t>Flujo básico</w:t>
            </w:r>
          </w:p>
        </w:tc>
        <w:tc>
          <w:tcPr>
            <w:tcW w:w="4489" w:type="dxa"/>
          </w:tcPr>
          <w:p w:rsidR="003B4F00" w:rsidRPr="009D2362" w:rsidRDefault="003B4F00" w:rsidP="003B4F00">
            <w:pPr>
              <w:pStyle w:val="Prrafodelista"/>
              <w:numPr>
                <w:ilvl w:val="0"/>
                <w:numId w:val="39"/>
              </w:numPr>
            </w:pPr>
            <w:r w:rsidRPr="009D2362">
              <w:rPr>
                <w:lang w:val="es-419"/>
              </w:rPr>
              <w:t>Abrir la aplicación.</w:t>
            </w:r>
          </w:p>
          <w:p w:rsidR="003B4F00" w:rsidRPr="00370D02" w:rsidRDefault="003B4F00" w:rsidP="003B4F00">
            <w:pPr>
              <w:pStyle w:val="Prrafodelista"/>
              <w:numPr>
                <w:ilvl w:val="0"/>
                <w:numId w:val="39"/>
              </w:numPr>
            </w:pPr>
            <w:r w:rsidRPr="009D2362">
              <w:rPr>
                <w:lang w:val="es-419"/>
              </w:rPr>
              <w:t>Ir a la opción “</w:t>
            </w:r>
            <w:r>
              <w:rPr>
                <w:lang w:val="es-419"/>
              </w:rPr>
              <w:t>Mi Información”</w:t>
            </w:r>
          </w:p>
          <w:p w:rsidR="003B4F00" w:rsidRPr="005D7BA9" w:rsidRDefault="003B4F00" w:rsidP="003B4F00">
            <w:pPr>
              <w:pStyle w:val="Prrafodelista"/>
              <w:numPr>
                <w:ilvl w:val="0"/>
                <w:numId w:val="39"/>
              </w:numPr>
            </w:pPr>
            <w:r>
              <w:rPr>
                <w:lang w:val="es-419"/>
              </w:rPr>
              <w:t>Editar la información predefinida o previamente establecida</w:t>
            </w:r>
          </w:p>
          <w:p w:rsidR="003B4F00" w:rsidRPr="009D2362" w:rsidRDefault="003B4F00" w:rsidP="003B4F00">
            <w:pPr>
              <w:pStyle w:val="Prrafodelista"/>
              <w:numPr>
                <w:ilvl w:val="0"/>
                <w:numId w:val="39"/>
              </w:numPr>
            </w:pPr>
            <w:r>
              <w:rPr>
                <w:lang w:val="es-419"/>
              </w:rPr>
              <w:t>Guardar la nueva informa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41"/>
              </w:numPr>
              <w:rPr>
                <w:lang w:val="es-419"/>
              </w:rPr>
            </w:pPr>
            <w:r>
              <w:rPr>
                <w:lang w:val="es-419"/>
              </w:rPr>
              <w:t>Obtener la información de la base de datos</w:t>
            </w:r>
          </w:p>
          <w:p w:rsidR="003B4F00" w:rsidRPr="00A73BC0" w:rsidRDefault="003B4F00" w:rsidP="003B4F00">
            <w:pPr>
              <w:pStyle w:val="Prrafodelista"/>
              <w:numPr>
                <w:ilvl w:val="0"/>
                <w:numId w:val="41"/>
              </w:numPr>
              <w:rPr>
                <w:lang w:val="es-419"/>
              </w:rPr>
            </w:pPr>
            <w:r>
              <w:rPr>
                <w:lang w:val="es-419"/>
              </w:rPr>
              <w:t>Guardar la nueva información en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Pr="00284D68" w:rsidRDefault="003B4F00" w:rsidP="003B4F00">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bookmarkStart w:id="44" w:name="_Toc430869821"/>
            <w:r w:rsidRPr="008709ED">
              <w:rPr>
                <w:b/>
              </w:rPr>
              <w:t>Nombre</w:t>
            </w:r>
          </w:p>
        </w:tc>
        <w:tc>
          <w:tcPr>
            <w:tcW w:w="4489" w:type="dxa"/>
          </w:tcPr>
          <w:p w:rsidR="003B4F00" w:rsidRDefault="003B4F00" w:rsidP="003B4F00">
            <w:pPr>
              <w:tabs>
                <w:tab w:val="left" w:pos="1215"/>
                <w:tab w:val="center" w:pos="2136"/>
              </w:tabs>
            </w:pPr>
            <w:r>
              <w:rPr>
                <w:lang w:val="es-419"/>
              </w:rPr>
              <w:t>Servicios y ofertas (agreg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agregar una oferta o servicio con solo llenar *:</w:t>
            </w:r>
          </w:p>
          <w:p w:rsidR="003B4F00" w:rsidRDefault="003B4F00" w:rsidP="003B4F00">
            <w:pPr>
              <w:pStyle w:val="Prrafodelista"/>
              <w:numPr>
                <w:ilvl w:val="0"/>
                <w:numId w:val="42"/>
              </w:numPr>
              <w:rPr>
                <w:lang w:val="es-419"/>
              </w:rPr>
            </w:pPr>
            <w:r>
              <w:rPr>
                <w:lang w:val="es-419"/>
              </w:rPr>
              <w:t xml:space="preserve">Nombre </w:t>
            </w:r>
          </w:p>
          <w:p w:rsidR="003B4F00" w:rsidRDefault="003B4F00" w:rsidP="003B4F00">
            <w:pPr>
              <w:pStyle w:val="Prrafodelista"/>
              <w:numPr>
                <w:ilvl w:val="0"/>
                <w:numId w:val="42"/>
              </w:numPr>
              <w:rPr>
                <w:lang w:val="es-419"/>
              </w:rPr>
            </w:pPr>
            <w:r>
              <w:rPr>
                <w:lang w:val="es-419"/>
              </w:rPr>
              <w:t>Descripción</w:t>
            </w:r>
          </w:p>
          <w:p w:rsidR="003B4F00" w:rsidRPr="005D7BA9" w:rsidRDefault="003B4F00" w:rsidP="003B4F00">
            <w:pPr>
              <w:pStyle w:val="Prrafodelista"/>
              <w:numPr>
                <w:ilvl w:val="0"/>
                <w:numId w:val="42"/>
              </w:numPr>
              <w:rPr>
                <w:lang w:val="es-419"/>
              </w:rPr>
            </w:pPr>
            <w:r>
              <w:rPr>
                <w:lang w:val="es-419"/>
              </w:rPr>
              <w:t>Cost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3"/>
              </w:numPr>
            </w:pPr>
            <w:r w:rsidRPr="005D7BA9">
              <w:rPr>
                <w:lang w:val="es-419"/>
              </w:rPr>
              <w:t>Abrir la aplicación.</w:t>
            </w:r>
          </w:p>
          <w:p w:rsidR="003B4F00" w:rsidRPr="005D7BA9" w:rsidRDefault="003B4F00" w:rsidP="003B4F00">
            <w:pPr>
              <w:pStyle w:val="Prrafodelista"/>
              <w:numPr>
                <w:ilvl w:val="0"/>
                <w:numId w:val="43"/>
              </w:numPr>
            </w:pPr>
            <w:r w:rsidRPr="005D7BA9">
              <w:rPr>
                <w:lang w:val="es-419"/>
              </w:rPr>
              <w:t>Ir a la opción “Mis servicios y ofertas”</w:t>
            </w:r>
          </w:p>
          <w:p w:rsidR="003B4F00" w:rsidRPr="005D7BA9" w:rsidRDefault="003B4F00" w:rsidP="003B4F00">
            <w:pPr>
              <w:pStyle w:val="Prrafodelista"/>
              <w:numPr>
                <w:ilvl w:val="0"/>
                <w:numId w:val="43"/>
              </w:numPr>
            </w:pPr>
            <w:r w:rsidRPr="005D7BA9">
              <w:rPr>
                <w:lang w:val="es-419"/>
              </w:rPr>
              <w:t>Seleccionar la opción “Agregar servicio/oferta”</w:t>
            </w:r>
          </w:p>
          <w:p w:rsidR="003B4F00" w:rsidRPr="005D7BA9" w:rsidRDefault="003B4F00" w:rsidP="003B4F00">
            <w:pPr>
              <w:pStyle w:val="Prrafodelista"/>
              <w:numPr>
                <w:ilvl w:val="0"/>
                <w:numId w:val="43"/>
              </w:numPr>
            </w:pPr>
            <w:r w:rsidRPr="005D7BA9">
              <w:rPr>
                <w:lang w:val="es-419"/>
              </w:rPr>
              <w:t>Seleccionar el tipo de publicación (servicio u oferta)</w:t>
            </w:r>
          </w:p>
          <w:p w:rsidR="003B4F00" w:rsidRPr="005D7BA9" w:rsidRDefault="003B4F00" w:rsidP="003B4F00">
            <w:pPr>
              <w:pStyle w:val="Prrafodelista"/>
              <w:numPr>
                <w:ilvl w:val="0"/>
                <w:numId w:val="43"/>
              </w:numPr>
            </w:pPr>
            <w:r w:rsidRPr="005D7BA9">
              <w:t>Llenar el formulario *</w:t>
            </w:r>
          </w:p>
          <w:p w:rsidR="003B4F00" w:rsidRPr="005D7BA9" w:rsidRDefault="003B4F00" w:rsidP="003B4F00">
            <w:pPr>
              <w:pStyle w:val="Prrafodelista"/>
              <w:numPr>
                <w:ilvl w:val="0"/>
                <w:numId w:val="43"/>
              </w:numPr>
            </w:pPr>
            <w:r w:rsidRPr="005D7BA9">
              <w:rPr>
                <w:lang w:val="es-419"/>
              </w:rPr>
              <w:t>Guardar la nueva informa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5D7BA9" w:rsidRDefault="003B4F00" w:rsidP="003B4F00">
            <w:pPr>
              <w:pStyle w:val="Prrafodelista"/>
              <w:numPr>
                <w:ilvl w:val="0"/>
                <w:numId w:val="44"/>
              </w:numPr>
              <w:rPr>
                <w:lang w:val="es-419"/>
              </w:rPr>
            </w:pPr>
            <w:r>
              <w:rPr>
                <w:lang w:val="es-419"/>
              </w:rPr>
              <w:t>Agregar nuevo registro de servicio u oferta a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Default="003B4F00" w:rsidP="003B4F00">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B4F00" w:rsidTr="003B4F00">
        <w:trPr>
          <w:jc w:val="center"/>
        </w:trPr>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Servicios y ofertas (editar)</w:t>
            </w:r>
          </w:p>
        </w:tc>
      </w:tr>
      <w:tr w:rsidR="003B4F00" w:rsidTr="003B4F00">
        <w:trPr>
          <w:jc w:val="center"/>
        </w:trPr>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rPr>
          <w:jc w:val="center"/>
        </w:trPr>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editar la oferta o servicio previamente agregada</w:t>
            </w:r>
          </w:p>
        </w:tc>
      </w:tr>
      <w:tr w:rsidR="003B4F00" w:rsidTr="003B4F00">
        <w:trPr>
          <w:jc w:val="center"/>
        </w:trPr>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rPr>
          <w:jc w:val="center"/>
        </w:trPr>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4"/>
              </w:numPr>
            </w:pPr>
            <w:r w:rsidRPr="005D7BA9">
              <w:rPr>
                <w:lang w:val="es-419"/>
              </w:rPr>
              <w:t>Abrir la aplicación.</w:t>
            </w:r>
          </w:p>
          <w:p w:rsidR="003B4F00" w:rsidRPr="005D7BA9" w:rsidRDefault="003B4F00" w:rsidP="003B4F00">
            <w:pPr>
              <w:pStyle w:val="Prrafodelista"/>
              <w:numPr>
                <w:ilvl w:val="0"/>
                <w:numId w:val="44"/>
              </w:numPr>
            </w:pPr>
            <w:r w:rsidRPr="005D7BA9">
              <w:rPr>
                <w:lang w:val="es-419"/>
              </w:rPr>
              <w:t>Ir a la opción “Mis servicios y ofertas”</w:t>
            </w:r>
          </w:p>
          <w:p w:rsidR="003B4F00" w:rsidRPr="005D7BA9" w:rsidRDefault="003B4F00" w:rsidP="003B4F00">
            <w:pPr>
              <w:pStyle w:val="Prrafodelista"/>
              <w:numPr>
                <w:ilvl w:val="0"/>
                <w:numId w:val="44"/>
              </w:numPr>
            </w:pPr>
            <w:r w:rsidRPr="005D7BA9">
              <w:rPr>
                <w:lang w:val="es-419"/>
              </w:rPr>
              <w:lastRenderedPageBreak/>
              <w:t>Seleccionar la opción “Dar clic en el botón de editar sobre servicio/oferta que desee editar”</w:t>
            </w:r>
          </w:p>
          <w:p w:rsidR="003B4F00" w:rsidRPr="005D7BA9" w:rsidRDefault="003B4F00" w:rsidP="003B4F00">
            <w:pPr>
              <w:pStyle w:val="Prrafodelista"/>
              <w:numPr>
                <w:ilvl w:val="0"/>
                <w:numId w:val="44"/>
              </w:numPr>
            </w:pPr>
            <w:r w:rsidRPr="005D7BA9">
              <w:t>Editar la información previamente establecida</w:t>
            </w:r>
          </w:p>
          <w:p w:rsidR="003B4F00" w:rsidRPr="005D7BA9" w:rsidRDefault="003B4F00" w:rsidP="003B4F00">
            <w:pPr>
              <w:pStyle w:val="Prrafodelista"/>
              <w:numPr>
                <w:ilvl w:val="0"/>
                <w:numId w:val="44"/>
              </w:numPr>
            </w:pPr>
            <w:r w:rsidRPr="005D7BA9">
              <w:rPr>
                <w:lang w:val="es-419"/>
              </w:rPr>
              <w:t>Guardar la nueva información</w:t>
            </w:r>
          </w:p>
        </w:tc>
      </w:tr>
      <w:tr w:rsidR="003B4F00" w:rsidTr="003B4F00">
        <w:trPr>
          <w:trHeight w:val="529"/>
          <w:jc w:val="center"/>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Pr="00733721" w:rsidRDefault="003B4F00" w:rsidP="003B4F00">
            <w:pPr>
              <w:pStyle w:val="Prrafodelista"/>
              <w:numPr>
                <w:ilvl w:val="0"/>
                <w:numId w:val="45"/>
              </w:numPr>
              <w:rPr>
                <w:lang w:val="es-419"/>
              </w:rPr>
            </w:pPr>
            <w:r>
              <w:rPr>
                <w:lang w:val="es-419"/>
              </w:rPr>
              <w:t>Recuperar los datos previamente establecidos de la base de datos</w:t>
            </w:r>
          </w:p>
          <w:p w:rsidR="003B4F00" w:rsidRPr="00733721" w:rsidRDefault="003B4F00" w:rsidP="003B4F00">
            <w:pPr>
              <w:pStyle w:val="Prrafodelista"/>
              <w:numPr>
                <w:ilvl w:val="0"/>
                <w:numId w:val="45"/>
              </w:numPr>
              <w:rPr>
                <w:lang w:val="es-419"/>
              </w:rPr>
            </w:pPr>
            <w:r>
              <w:rPr>
                <w:lang w:val="es-419"/>
              </w:rPr>
              <w:t>Guardar el nuevo</w:t>
            </w:r>
            <w:r w:rsidRPr="00733721">
              <w:rPr>
                <w:lang w:val="es-419"/>
              </w:rPr>
              <w:t xml:space="preserve"> registro de servicio u oferta a la base de datos</w:t>
            </w:r>
          </w:p>
        </w:tc>
      </w:tr>
      <w:tr w:rsidR="003B4F00" w:rsidTr="003B4F00">
        <w:trPr>
          <w:jc w:val="center"/>
        </w:trPr>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Default="003B4F00" w:rsidP="003B4F00"/>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bookmarkEnd w:id="44"/>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rPr>
                <w:lang w:val="es-419"/>
              </w:rPr>
              <w:t>Servicios y ofertas (Eliminar)</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eliminar la oferta o servicio previamente agregada</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D7BA9" w:rsidRDefault="003B4F00" w:rsidP="003B4F00">
            <w:pPr>
              <w:pStyle w:val="Prrafodelista"/>
              <w:numPr>
                <w:ilvl w:val="0"/>
                <w:numId w:val="44"/>
              </w:numPr>
            </w:pPr>
            <w:r w:rsidRPr="005D7BA9">
              <w:rPr>
                <w:lang w:val="es-419"/>
              </w:rPr>
              <w:t>Abrir la aplicación.</w:t>
            </w:r>
          </w:p>
          <w:p w:rsidR="003B4F00" w:rsidRPr="005D7BA9" w:rsidRDefault="003B4F00" w:rsidP="003B4F00">
            <w:pPr>
              <w:pStyle w:val="Prrafodelista"/>
              <w:numPr>
                <w:ilvl w:val="0"/>
                <w:numId w:val="44"/>
              </w:numPr>
            </w:pPr>
            <w:r w:rsidRPr="005D7BA9">
              <w:rPr>
                <w:lang w:val="es-419"/>
              </w:rPr>
              <w:t>Ir a la opción “Mis servicios y ofertas”</w:t>
            </w:r>
          </w:p>
          <w:p w:rsidR="003B4F00" w:rsidRPr="005D7BA9" w:rsidRDefault="003B4F00" w:rsidP="003B4F00">
            <w:pPr>
              <w:pStyle w:val="Prrafodelista"/>
              <w:numPr>
                <w:ilvl w:val="0"/>
                <w:numId w:val="44"/>
              </w:numPr>
            </w:pPr>
            <w:r w:rsidRPr="005D7BA9">
              <w:rPr>
                <w:lang w:val="es-419"/>
              </w:rPr>
              <w:t xml:space="preserve">Seleccionar la opción “Dar clic en el botón de </w:t>
            </w:r>
            <w:r>
              <w:rPr>
                <w:lang w:val="es-419"/>
              </w:rPr>
              <w:t>eliminar</w:t>
            </w:r>
            <w:r w:rsidRPr="005D7BA9">
              <w:rPr>
                <w:lang w:val="es-419"/>
              </w:rPr>
              <w:t xml:space="preserve"> sobre servicio/oferta que desee editar”</w:t>
            </w:r>
          </w:p>
          <w:p w:rsidR="003B4F00" w:rsidRPr="005A1090" w:rsidRDefault="003B4F00" w:rsidP="003B4F00">
            <w:pPr>
              <w:pStyle w:val="Prrafodelista"/>
              <w:numPr>
                <w:ilvl w:val="0"/>
                <w:numId w:val="44"/>
              </w:numPr>
            </w:pPr>
            <w:r>
              <w:t>Confirmar la acción</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733721" w:rsidRDefault="003B4F00" w:rsidP="003B4F00">
            <w:pPr>
              <w:pStyle w:val="Prrafodelista"/>
              <w:numPr>
                <w:ilvl w:val="0"/>
                <w:numId w:val="45"/>
              </w:numPr>
              <w:rPr>
                <w:lang w:val="es-419"/>
              </w:rPr>
            </w:pPr>
            <w:r>
              <w:rPr>
                <w:lang w:val="es-419"/>
              </w:rPr>
              <w:t>Recuperar el registro en la base de datos</w:t>
            </w:r>
          </w:p>
          <w:p w:rsidR="003B4F00" w:rsidRPr="00733721" w:rsidRDefault="003B4F00" w:rsidP="003B4F00">
            <w:pPr>
              <w:pStyle w:val="Prrafodelista"/>
              <w:numPr>
                <w:ilvl w:val="0"/>
                <w:numId w:val="45"/>
              </w:numPr>
              <w:rPr>
                <w:lang w:val="es-419"/>
              </w:rPr>
            </w:pPr>
            <w:r>
              <w:rPr>
                <w:lang w:val="es-419"/>
              </w:rPr>
              <w:t>Eliminar la oferta o servicio de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guarda la nueva información.</w:t>
            </w:r>
          </w:p>
        </w:tc>
      </w:tr>
    </w:tbl>
    <w:p w:rsidR="003B4F00" w:rsidRPr="00B54222" w:rsidRDefault="003B4F00" w:rsidP="003B4F00">
      <w:pPr>
        <w:pStyle w:val="Sinespaciado"/>
        <w:rPr>
          <w:lang w:val="es-419"/>
        </w:rPr>
      </w:pPr>
    </w:p>
    <w:p w:rsidR="003B4F00" w:rsidRPr="00A73BC0" w:rsidRDefault="003B4F00" w:rsidP="003B4F00">
      <w:pPr>
        <w:rPr>
          <w:lang w:val="es-419"/>
        </w:rPr>
      </w:pPr>
    </w:p>
    <w:p w:rsidR="003B4F00" w:rsidRDefault="003B4F00" w:rsidP="003B4F00">
      <w:pPr>
        <w:rPr>
          <w:i/>
          <w:color w:val="2E74B5" w:themeColor="accent1" w:themeShade="BF"/>
          <w:sz w:val="28"/>
          <w:szCs w:val="24"/>
          <w:lang w:val="es-419"/>
        </w:rPr>
      </w:pPr>
      <w:bookmarkStart w:id="45" w:name="_Toc430869822"/>
      <w:r>
        <w:rPr>
          <w:lang w:val="es-419"/>
        </w:rPr>
        <w:br w:type="page"/>
      </w:r>
    </w:p>
    <w:p w:rsidR="003B4F00" w:rsidRPr="0028667F" w:rsidRDefault="003B4F00" w:rsidP="003B4F00">
      <w:pPr>
        <w:pStyle w:val="subSubSeccion"/>
        <w:rPr>
          <w:lang w:val="es-419"/>
        </w:rPr>
      </w:pPr>
      <w:r w:rsidRPr="0028667F">
        <w:rPr>
          <w:lang w:val="es-419"/>
        </w:rPr>
        <w:lastRenderedPageBreak/>
        <w:t xml:space="preserve"> Lugares de aparcamiento</w:t>
      </w:r>
      <w:bookmarkEnd w:id="45"/>
    </w:p>
    <w:p w:rsidR="003B4F00" w:rsidRPr="00D60BD3" w:rsidRDefault="003B4F00" w:rsidP="003B4F00">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Lugares de aparcamiento (ver en tiempo real)</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5D7BA9" w:rsidRDefault="003B4F00" w:rsidP="003B4F00">
            <w:pPr>
              <w:rPr>
                <w:lang w:val="es-419"/>
              </w:rPr>
            </w:pPr>
            <w:r>
              <w:rPr>
                <w:lang w:val="es-419"/>
              </w:rPr>
              <w:t>El estacionamiento podrá ver el esquema previamente diseñado en tiempo real así como ver los lugares disponibles, ocupados y fuera de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D60BD3" w:rsidRDefault="003B4F00" w:rsidP="003B4F00">
            <w:pPr>
              <w:pStyle w:val="Prrafodelista"/>
              <w:numPr>
                <w:ilvl w:val="0"/>
                <w:numId w:val="46"/>
              </w:numPr>
            </w:pPr>
            <w:r w:rsidRPr="00D60BD3">
              <w:rPr>
                <w:lang w:val="es-419"/>
              </w:rPr>
              <w:t>Abrir la aplicación.</w:t>
            </w:r>
          </w:p>
          <w:p w:rsidR="003B4F00" w:rsidRPr="00D60BD3" w:rsidRDefault="003B4F00" w:rsidP="003B4F00">
            <w:pPr>
              <w:pStyle w:val="Prrafodelista"/>
              <w:numPr>
                <w:ilvl w:val="0"/>
                <w:numId w:val="46"/>
              </w:numPr>
            </w:pPr>
            <w:r w:rsidRPr="00D60BD3">
              <w:rPr>
                <w:lang w:val="es-419"/>
              </w:rPr>
              <w:t>Ir a la opción “Mis lugares de aparcamiento”</w:t>
            </w:r>
          </w:p>
          <w:p w:rsidR="003B4F00" w:rsidRPr="00D60BD3" w:rsidRDefault="003B4F00" w:rsidP="003B4F00">
            <w:pPr>
              <w:pStyle w:val="Prrafodelista"/>
              <w:numPr>
                <w:ilvl w:val="0"/>
                <w:numId w:val="46"/>
              </w:numPr>
            </w:pPr>
            <w:r>
              <w:rPr>
                <w:lang w:val="es-419"/>
              </w:rPr>
              <w:t>Observar</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Default="003B4F00" w:rsidP="003B4F00">
            <w:pPr>
              <w:pStyle w:val="Prrafodelista"/>
              <w:numPr>
                <w:ilvl w:val="0"/>
                <w:numId w:val="47"/>
              </w:numPr>
              <w:rPr>
                <w:lang w:val="es-419"/>
              </w:rPr>
            </w:pPr>
            <w:r>
              <w:rPr>
                <w:lang w:val="es-419"/>
              </w:rPr>
              <w:t>Los sensores envían su estado a la aplicación al cambiar su estado</w:t>
            </w:r>
          </w:p>
          <w:p w:rsidR="003B4F00" w:rsidRPr="009733D3" w:rsidRDefault="003B4F00" w:rsidP="003B4F00">
            <w:pPr>
              <w:pStyle w:val="Prrafodelista"/>
              <w:numPr>
                <w:ilvl w:val="0"/>
                <w:numId w:val="47"/>
              </w:numPr>
              <w:rPr>
                <w:lang w:val="es-419"/>
              </w:rPr>
            </w:pPr>
            <w:r>
              <w:rPr>
                <w:lang w:val="es-419"/>
              </w:rPr>
              <w:t>La aplicación los registra y los sube a la base de datos</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actualiza la información de la base de datos</w:t>
            </w:r>
          </w:p>
        </w:tc>
      </w:tr>
    </w:tbl>
    <w:p w:rsidR="003B4F00" w:rsidRPr="009D2362" w:rsidRDefault="003B4F00" w:rsidP="003B4F00">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Lugares de aparcamiento (cambiar estado de lugar de aparcamiento)</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Default="003B4F00" w:rsidP="003B4F00">
            <w:pPr>
              <w:rPr>
                <w:lang w:val="es-419"/>
              </w:rPr>
            </w:pPr>
            <w:r>
              <w:rPr>
                <w:lang w:val="es-419"/>
              </w:rPr>
              <w:t>El estacionamiento podrá cambiar el estado de los lugares de aparcamiento del esquema previamente diseñado tales como</w:t>
            </w:r>
          </w:p>
          <w:p w:rsidR="003B4F00" w:rsidRDefault="003B4F00" w:rsidP="003B4F00">
            <w:pPr>
              <w:pStyle w:val="Prrafodelista"/>
              <w:numPr>
                <w:ilvl w:val="0"/>
                <w:numId w:val="48"/>
              </w:numPr>
              <w:rPr>
                <w:lang w:val="es-419"/>
              </w:rPr>
            </w:pPr>
            <w:r>
              <w:rPr>
                <w:lang w:val="es-419"/>
              </w:rPr>
              <w:t>Libre (volver a modo automático)</w:t>
            </w:r>
          </w:p>
          <w:p w:rsidR="003B4F00" w:rsidRDefault="003B4F00" w:rsidP="003B4F00">
            <w:pPr>
              <w:pStyle w:val="Prrafodelista"/>
              <w:numPr>
                <w:ilvl w:val="0"/>
                <w:numId w:val="48"/>
              </w:numPr>
              <w:rPr>
                <w:lang w:val="es-419"/>
              </w:rPr>
            </w:pPr>
            <w:r>
              <w:rPr>
                <w:lang w:val="es-419"/>
              </w:rPr>
              <w:t>Ocupado</w:t>
            </w:r>
          </w:p>
          <w:p w:rsidR="003B4F00" w:rsidRPr="009733D3" w:rsidRDefault="003B4F00" w:rsidP="003B4F00">
            <w:pPr>
              <w:pStyle w:val="Prrafodelista"/>
              <w:numPr>
                <w:ilvl w:val="0"/>
                <w:numId w:val="48"/>
              </w:numPr>
              <w:rPr>
                <w:lang w:val="es-419"/>
              </w:rPr>
            </w:pPr>
            <w:r>
              <w:rPr>
                <w:lang w:val="es-419"/>
              </w:rPr>
              <w:t>Fuera de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363B9C" w:rsidRDefault="003B4F00" w:rsidP="003B4F00">
            <w:pPr>
              <w:pStyle w:val="Prrafodelista"/>
              <w:numPr>
                <w:ilvl w:val="0"/>
                <w:numId w:val="51"/>
              </w:numPr>
            </w:pPr>
            <w:r w:rsidRPr="00363B9C">
              <w:rPr>
                <w:lang w:val="es-419"/>
              </w:rPr>
              <w:t>Abrir la aplicación.</w:t>
            </w:r>
          </w:p>
          <w:p w:rsidR="003B4F00" w:rsidRPr="00363B9C" w:rsidRDefault="003B4F00" w:rsidP="003B4F00">
            <w:pPr>
              <w:pStyle w:val="Prrafodelista"/>
              <w:numPr>
                <w:ilvl w:val="0"/>
                <w:numId w:val="51"/>
              </w:numPr>
            </w:pPr>
            <w:r w:rsidRPr="00363B9C">
              <w:rPr>
                <w:lang w:val="es-419"/>
              </w:rPr>
              <w:t>Ir a la opción “Mis lugares de aparcamiento”</w:t>
            </w:r>
          </w:p>
          <w:p w:rsidR="003B4F00" w:rsidRPr="00363B9C" w:rsidRDefault="003B4F00" w:rsidP="003B4F00">
            <w:pPr>
              <w:pStyle w:val="Prrafodelista"/>
              <w:numPr>
                <w:ilvl w:val="0"/>
                <w:numId w:val="51"/>
              </w:numPr>
            </w:pPr>
            <w:r w:rsidRPr="00363B9C">
              <w:rPr>
                <w:lang w:val="es-419"/>
              </w:rPr>
              <w:t>Seleccionar el lugar de aparcamiento</w:t>
            </w:r>
          </w:p>
          <w:p w:rsidR="003B4F00" w:rsidRPr="00363B9C" w:rsidRDefault="003B4F00" w:rsidP="003B4F00">
            <w:pPr>
              <w:pStyle w:val="Prrafodelista"/>
              <w:numPr>
                <w:ilvl w:val="0"/>
                <w:numId w:val="51"/>
              </w:numPr>
            </w:pPr>
            <w:r w:rsidRPr="00363B9C">
              <w:rPr>
                <w:lang w:val="es-419"/>
              </w:rPr>
              <w:t>Seleccionar alguna de las opciones</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363B9C" w:rsidRDefault="003B4F00" w:rsidP="003B4F00">
            <w:pPr>
              <w:pStyle w:val="Prrafodelista"/>
              <w:numPr>
                <w:ilvl w:val="0"/>
                <w:numId w:val="52"/>
              </w:numPr>
              <w:rPr>
                <w:lang w:val="es-419"/>
              </w:rPr>
            </w:pPr>
            <w:r w:rsidRPr="00363B9C">
              <w:rPr>
                <w:lang w:val="es-419"/>
              </w:rPr>
              <w:t>La aplicación recupera el estado de los sensores.</w:t>
            </w:r>
          </w:p>
          <w:p w:rsidR="003B4F00" w:rsidRPr="00363B9C" w:rsidRDefault="003B4F00" w:rsidP="003B4F00">
            <w:pPr>
              <w:pStyle w:val="Prrafodelista"/>
              <w:numPr>
                <w:ilvl w:val="0"/>
                <w:numId w:val="52"/>
              </w:numPr>
              <w:rPr>
                <w:lang w:val="es-419"/>
              </w:rPr>
            </w:pPr>
            <w:r w:rsidRPr="00363B9C">
              <w:rPr>
                <w:lang w:val="es-419"/>
              </w:rPr>
              <w:t>La aplicación mandara el nuevo estado a los sensores</w:t>
            </w:r>
          </w:p>
          <w:p w:rsidR="003B4F00" w:rsidRPr="00363B9C" w:rsidRDefault="003B4F00" w:rsidP="003B4F00">
            <w:pPr>
              <w:pStyle w:val="Prrafodelista"/>
              <w:numPr>
                <w:ilvl w:val="0"/>
                <w:numId w:val="52"/>
              </w:numPr>
              <w:rPr>
                <w:lang w:val="es-419"/>
              </w:rPr>
            </w:pPr>
            <w:r w:rsidRPr="00363B9C">
              <w:rPr>
                <w:lang w:val="es-419"/>
              </w:rPr>
              <w:lastRenderedPageBreak/>
              <w:t>La aplicación subirá el nuevo estado de los lugares a la base de datos</w:t>
            </w:r>
          </w:p>
        </w:tc>
      </w:tr>
      <w:tr w:rsidR="003B4F00" w:rsidTr="003B4F00">
        <w:tc>
          <w:tcPr>
            <w:tcW w:w="4489" w:type="dxa"/>
          </w:tcPr>
          <w:p w:rsidR="003B4F00" w:rsidRPr="008709ED" w:rsidRDefault="003B4F00" w:rsidP="003B4F00">
            <w:pPr>
              <w:rPr>
                <w:b/>
              </w:rPr>
            </w:pPr>
            <w:r w:rsidRPr="008709ED">
              <w:rPr>
                <w:b/>
              </w:rPr>
              <w:lastRenderedPageBreak/>
              <w:t xml:space="preserve">Postcondición </w:t>
            </w:r>
          </w:p>
        </w:tc>
        <w:tc>
          <w:tcPr>
            <w:tcW w:w="4489" w:type="dxa"/>
          </w:tcPr>
          <w:p w:rsidR="003B4F00" w:rsidRDefault="003B4F00" w:rsidP="003B4F00">
            <w:pPr>
              <w:rPr>
                <w:lang w:val="es-419"/>
              </w:rPr>
            </w:pPr>
            <w:r>
              <w:rPr>
                <w:lang w:val="es-419"/>
              </w:rPr>
              <w:t>Se actualiza la información de la base de datos</w:t>
            </w:r>
          </w:p>
          <w:p w:rsidR="003B4F00" w:rsidRPr="009D2362" w:rsidRDefault="003B4F00" w:rsidP="003B4F00">
            <w:pPr>
              <w:rPr>
                <w:lang w:val="es-419"/>
              </w:rPr>
            </w:pPr>
            <w:r>
              <w:rPr>
                <w:lang w:val="es-419"/>
              </w:rPr>
              <w:t>Se cambia el estado de los sensores</w:t>
            </w:r>
          </w:p>
        </w:tc>
      </w:tr>
    </w:tbl>
    <w:p w:rsidR="003B4F00" w:rsidRDefault="003B4F00" w:rsidP="003B4F00">
      <w:pPr>
        <w:rPr>
          <w:lang w:val="es-419"/>
        </w:rPr>
      </w:pPr>
    </w:p>
    <w:p w:rsidR="003B4F00" w:rsidRPr="0028667F" w:rsidRDefault="003B4F00" w:rsidP="003B4F00">
      <w:pPr>
        <w:pStyle w:val="subSubSeccion"/>
        <w:rPr>
          <w:lang w:val="es-419"/>
        </w:rPr>
      </w:pPr>
      <w:bookmarkStart w:id="46" w:name="_Toc430869823"/>
      <w:r w:rsidRPr="0028667F">
        <w:rPr>
          <w:lang w:val="es-419"/>
        </w:rPr>
        <w:lastRenderedPageBreak/>
        <w:t>Feedback</w:t>
      </w:r>
      <w:bookmarkEnd w:id="46"/>
    </w:p>
    <w:p w:rsidR="003B4F00" w:rsidRPr="009D2362" w:rsidRDefault="003B4F00" w:rsidP="003B4F00">
      <w:pPr>
        <w:rPr>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pPr>
              <w:tabs>
                <w:tab w:val="left" w:pos="1215"/>
                <w:tab w:val="center" w:pos="2136"/>
              </w:tabs>
            </w:pPr>
            <w:r>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Estacionamiento</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363B9C" w:rsidRDefault="003B4F00" w:rsidP="003B4F00">
            <w:pPr>
              <w:rPr>
                <w:lang w:val="es-419"/>
              </w:rPr>
            </w:pPr>
            <w:r>
              <w:rPr>
                <w:lang w:val="es-419"/>
              </w:rPr>
              <w:t>El estacionamiento podrá mandar sus comentarios y sugerencias al administrador</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estacionamiento tiene que estar registrado como estacionamiento y contar con la aplicación de escritori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363B9C" w:rsidRDefault="003B4F00" w:rsidP="003B4F00">
            <w:pPr>
              <w:pStyle w:val="Prrafodelista"/>
              <w:numPr>
                <w:ilvl w:val="0"/>
                <w:numId w:val="49"/>
              </w:numPr>
            </w:pPr>
            <w:r w:rsidRPr="00363B9C">
              <w:rPr>
                <w:lang w:val="es-419"/>
              </w:rPr>
              <w:t>Abrir la aplicación.</w:t>
            </w:r>
          </w:p>
          <w:p w:rsidR="003B4F00" w:rsidRPr="00363B9C" w:rsidRDefault="003B4F00" w:rsidP="003B4F00">
            <w:pPr>
              <w:pStyle w:val="Prrafodelista"/>
              <w:numPr>
                <w:ilvl w:val="0"/>
                <w:numId w:val="49"/>
              </w:numPr>
            </w:pPr>
            <w:r w:rsidRPr="00363B9C">
              <w:rPr>
                <w:lang w:val="es-419"/>
              </w:rPr>
              <w:t>Ir a la opción “Feedback”</w:t>
            </w:r>
          </w:p>
          <w:p w:rsidR="003B4F00" w:rsidRPr="00363B9C" w:rsidRDefault="003B4F00" w:rsidP="003B4F00">
            <w:pPr>
              <w:pStyle w:val="Prrafodelista"/>
              <w:numPr>
                <w:ilvl w:val="0"/>
                <w:numId w:val="49"/>
              </w:numPr>
            </w:pPr>
            <w:r w:rsidRPr="00363B9C">
              <w:rPr>
                <w:lang w:val="es-419"/>
              </w:rPr>
              <w:t>Escribir la recomendación</w:t>
            </w:r>
          </w:p>
          <w:p w:rsidR="003B4F00" w:rsidRPr="00363B9C" w:rsidRDefault="003B4F00" w:rsidP="003B4F00">
            <w:pPr>
              <w:pStyle w:val="Prrafodelista"/>
              <w:numPr>
                <w:ilvl w:val="0"/>
                <w:numId w:val="49"/>
              </w:numPr>
            </w:pPr>
            <w:r w:rsidRPr="00363B9C">
              <w:rPr>
                <w:lang w:val="es-419"/>
              </w:rPr>
              <w:t xml:space="preserve">Enviarla </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E64B1B" w:rsidRDefault="003B4F00" w:rsidP="003B4F00">
            <w:pPr>
              <w:pStyle w:val="Prrafodelista"/>
              <w:numPr>
                <w:ilvl w:val="0"/>
                <w:numId w:val="50"/>
              </w:numPr>
              <w:rPr>
                <w:lang w:val="es-419"/>
              </w:rPr>
            </w:pPr>
            <w:r>
              <w:rPr>
                <w:lang w:val="es-419"/>
              </w:rPr>
              <w:t>La aplicación envía el feedback al administrador</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9D2362" w:rsidRDefault="003B4F00" w:rsidP="003B4F00">
            <w:pPr>
              <w:rPr>
                <w:lang w:val="es-419"/>
              </w:rPr>
            </w:pPr>
            <w:r>
              <w:rPr>
                <w:lang w:val="es-419"/>
              </w:rPr>
              <w:t>Se registra el comentario en la base de datos</w:t>
            </w:r>
          </w:p>
        </w:tc>
      </w:tr>
    </w:tbl>
    <w:p w:rsidR="003B4F00" w:rsidRDefault="003B4F00" w:rsidP="003B4F00">
      <w:pPr>
        <w:rPr>
          <w:b/>
          <w:bCs/>
          <w:sz w:val="28"/>
          <w:szCs w:val="40"/>
          <w:lang w:val="es-419"/>
        </w:rPr>
      </w:pPr>
    </w:p>
    <w:p w:rsidR="003B4F00" w:rsidRDefault="003B4F00" w:rsidP="003B4F00">
      <w:pPr>
        <w:rPr>
          <w:b/>
          <w:bCs/>
          <w:sz w:val="28"/>
          <w:szCs w:val="40"/>
          <w:lang w:val="es-419"/>
        </w:rPr>
      </w:pPr>
    </w:p>
    <w:p w:rsidR="003B4F00" w:rsidRDefault="003B4F00" w:rsidP="003B4F00">
      <w:pPr>
        <w:pStyle w:val="subSeccion"/>
        <w:rPr>
          <w:lang w:val="es-419"/>
        </w:rPr>
      </w:pPr>
      <w:r>
        <w:rPr>
          <w:lang w:val="es-419"/>
        </w:rPr>
        <w:t xml:space="preserve"> </w:t>
      </w:r>
      <w:bookmarkStart w:id="47" w:name="_Toc434519415"/>
      <w:bookmarkStart w:id="48" w:name="_Toc443815692"/>
      <w:r>
        <w:rPr>
          <w:lang w:val="es-419"/>
        </w:rPr>
        <w:t>Módulo 3: Conductor</w:t>
      </w:r>
      <w:bookmarkEnd w:id="47"/>
      <w:bookmarkEnd w:id="48"/>
    </w:p>
    <w:p w:rsidR="003B4F00" w:rsidRPr="009044F8" w:rsidRDefault="003B4F00" w:rsidP="003B4F00">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Default="003B4F00" w:rsidP="003B4F00">
            <w:r>
              <w:rPr>
                <w:lang w:val="es-419"/>
              </w:rPr>
              <w:t>Mapa</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Conduct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843F36" w:rsidRDefault="003B4F00" w:rsidP="003B4F00">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conductor tendrá que tener la aplicación en su teléfono y estar registrado.</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9044F8" w:rsidRDefault="003B4F00" w:rsidP="003B4F00">
            <w:pPr>
              <w:pStyle w:val="Prrafodelista"/>
              <w:numPr>
                <w:ilvl w:val="0"/>
                <w:numId w:val="66"/>
              </w:numPr>
              <w:spacing w:after="160"/>
            </w:pPr>
            <w:r w:rsidRPr="009044F8">
              <w:rPr>
                <w:lang w:val="es-419"/>
              </w:rPr>
              <w:t>Abrir la aplicación.</w:t>
            </w:r>
          </w:p>
          <w:p w:rsidR="003B4F00" w:rsidRPr="009044F8" w:rsidRDefault="003B4F00" w:rsidP="003B4F00">
            <w:pPr>
              <w:pStyle w:val="Prrafodelista"/>
              <w:numPr>
                <w:ilvl w:val="0"/>
                <w:numId w:val="66"/>
              </w:numPr>
              <w:spacing w:after="160"/>
            </w:pPr>
            <w:r w:rsidRPr="009044F8">
              <w:rPr>
                <w:lang w:val="es-419"/>
              </w:rPr>
              <w:t xml:space="preserve">Checar los estacionamientos disponibles, cercanos a él o uno en particular. </w:t>
            </w:r>
          </w:p>
          <w:p w:rsidR="003B4F00" w:rsidRPr="009044F8" w:rsidRDefault="003B4F00" w:rsidP="003B4F00">
            <w:pPr>
              <w:pStyle w:val="Prrafodelista"/>
              <w:numPr>
                <w:ilvl w:val="0"/>
                <w:numId w:val="66"/>
              </w:numPr>
              <w:spacing w:after="160"/>
            </w:pPr>
            <w:r w:rsidRPr="009044F8">
              <w:rPr>
                <w:lang w:val="es-419"/>
              </w:rPr>
              <w:lastRenderedPageBreak/>
              <w:t>Seleccionar el estacionamiento de su preferencia.</w:t>
            </w:r>
          </w:p>
          <w:p w:rsidR="003B4F00" w:rsidRPr="009044F8" w:rsidRDefault="003B4F00" w:rsidP="003B4F00">
            <w:pPr>
              <w:pStyle w:val="Prrafodelista"/>
              <w:numPr>
                <w:ilvl w:val="0"/>
                <w:numId w:val="66"/>
              </w:numPr>
              <w:spacing w:after="160"/>
              <w:rPr>
                <w:lang w:val="es-419"/>
              </w:rPr>
            </w:pPr>
            <w:r w:rsidRPr="009044F8">
              <w:rPr>
                <w:lang w:val="es-419"/>
              </w:rPr>
              <w:t>Observar la información del estacionamiento</w:t>
            </w:r>
          </w:p>
          <w:p w:rsidR="003B4F00" w:rsidRPr="009044F8" w:rsidRDefault="003B4F00" w:rsidP="003B4F00">
            <w:pPr>
              <w:pStyle w:val="Prrafodelista"/>
              <w:numPr>
                <w:ilvl w:val="0"/>
                <w:numId w:val="66"/>
              </w:numPr>
              <w:spacing w:after="160"/>
            </w:pPr>
            <w:r w:rsidRPr="009044F8">
              <w:rPr>
                <w:lang w:val="es-419"/>
              </w:rPr>
              <w:t>Seleccionar una acción como marcarlo como favorito o guiarlo hasta a él.</w:t>
            </w:r>
          </w:p>
        </w:tc>
      </w:tr>
      <w:tr w:rsidR="003B4F00" w:rsidTr="003B4F00">
        <w:trPr>
          <w:trHeight w:val="529"/>
        </w:trPr>
        <w:tc>
          <w:tcPr>
            <w:tcW w:w="4489" w:type="dxa"/>
          </w:tcPr>
          <w:p w:rsidR="003B4F00" w:rsidRPr="001B1356" w:rsidRDefault="003B4F00" w:rsidP="003B4F00">
            <w:pPr>
              <w:rPr>
                <w:b/>
                <w:lang w:val="es-419"/>
              </w:rPr>
            </w:pPr>
            <w:r>
              <w:rPr>
                <w:b/>
                <w:lang w:val="es-419"/>
              </w:rPr>
              <w:lastRenderedPageBreak/>
              <w:t>Flujo Secundario</w:t>
            </w:r>
          </w:p>
        </w:tc>
        <w:tc>
          <w:tcPr>
            <w:tcW w:w="4489" w:type="dxa"/>
          </w:tcPr>
          <w:p w:rsidR="003B4F00" w:rsidRDefault="003B4F00" w:rsidP="003B4F00">
            <w:pPr>
              <w:pStyle w:val="Prrafodelista"/>
              <w:numPr>
                <w:ilvl w:val="1"/>
                <w:numId w:val="61"/>
              </w:numPr>
              <w:rPr>
                <w:lang w:val="es-419"/>
              </w:rPr>
            </w:pPr>
            <w:r>
              <w:rPr>
                <w:lang w:val="es-419"/>
              </w:rPr>
              <w:t>Acceder a tu ubicación.</w:t>
            </w:r>
          </w:p>
          <w:p w:rsidR="003B4F00" w:rsidRPr="00D50273" w:rsidRDefault="003B4F00" w:rsidP="003B4F00">
            <w:pPr>
              <w:rPr>
                <w:lang w:val="es-419"/>
              </w:rPr>
            </w:pPr>
            <w:r>
              <w:rPr>
                <w:lang w:val="es-419"/>
              </w:rPr>
              <w:t>3.1 Marcar como favorito.</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t xml:space="preserve">Se marcara como ocupado el cajón </w:t>
            </w:r>
            <w:r>
              <w:rPr>
                <w:lang w:val="es-419"/>
              </w:rPr>
              <w:t>seleccionado.</w:t>
            </w:r>
          </w:p>
        </w:tc>
      </w:tr>
    </w:tbl>
    <w:p w:rsidR="003B4F00" w:rsidRPr="00FE7AB8" w:rsidRDefault="003B4F00" w:rsidP="003B4F00">
      <w:pPr>
        <w:rPr>
          <w:b/>
          <w:sz w:val="28"/>
          <w:lang w:val="es-419"/>
        </w:rPr>
      </w:pPr>
    </w:p>
    <w:p w:rsidR="003B4F00" w:rsidRDefault="003B4F00" w:rsidP="003B4F00">
      <w:pPr>
        <w:rPr>
          <w:lang w:val="es-419"/>
        </w:rPr>
      </w:pPr>
    </w:p>
    <w:p w:rsidR="003B4F00" w:rsidRDefault="003B4F00" w:rsidP="003B4F00">
      <w:pPr>
        <w:rPr>
          <w:lang w:val="es-419"/>
        </w:rPr>
      </w:pPr>
    </w:p>
    <w:p w:rsidR="003B4F00" w:rsidRPr="009044F8" w:rsidRDefault="003B4F00" w:rsidP="003B4F00">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B4F00" w:rsidTr="003B4F00">
        <w:tc>
          <w:tcPr>
            <w:tcW w:w="4673" w:type="dxa"/>
          </w:tcPr>
          <w:p w:rsidR="003B4F00" w:rsidRPr="008709ED" w:rsidRDefault="003B4F00" w:rsidP="003B4F00">
            <w:pPr>
              <w:rPr>
                <w:b/>
              </w:rPr>
            </w:pPr>
            <w:r w:rsidRPr="008709ED">
              <w:rPr>
                <w:b/>
              </w:rPr>
              <w:t>Nombre</w:t>
            </w:r>
          </w:p>
        </w:tc>
        <w:tc>
          <w:tcPr>
            <w:tcW w:w="4677" w:type="dxa"/>
          </w:tcPr>
          <w:p w:rsidR="003B4F00" w:rsidRPr="005446A6" w:rsidRDefault="003B4F00" w:rsidP="003B4F00">
            <w:pPr>
              <w:jc w:val="both"/>
            </w:pPr>
            <w:r w:rsidRPr="005446A6">
              <w:t>Recientes</w:t>
            </w:r>
          </w:p>
        </w:tc>
      </w:tr>
      <w:tr w:rsidR="003B4F00" w:rsidTr="003B4F00">
        <w:tc>
          <w:tcPr>
            <w:tcW w:w="4673" w:type="dxa"/>
          </w:tcPr>
          <w:p w:rsidR="003B4F00" w:rsidRPr="008709ED" w:rsidRDefault="003B4F00" w:rsidP="003B4F00">
            <w:pPr>
              <w:rPr>
                <w:b/>
              </w:rPr>
            </w:pPr>
            <w:r w:rsidRPr="008709ED">
              <w:rPr>
                <w:b/>
              </w:rPr>
              <w:t>Actor</w:t>
            </w:r>
          </w:p>
        </w:tc>
        <w:tc>
          <w:tcPr>
            <w:tcW w:w="4677" w:type="dxa"/>
          </w:tcPr>
          <w:p w:rsidR="003B4F00" w:rsidRPr="00843F36" w:rsidRDefault="003B4F00" w:rsidP="003B4F00">
            <w:pPr>
              <w:rPr>
                <w:lang w:val="es-419"/>
              </w:rPr>
            </w:pPr>
            <w:r>
              <w:rPr>
                <w:lang w:val="es-419"/>
              </w:rPr>
              <w:t>Conductor</w:t>
            </w:r>
          </w:p>
        </w:tc>
      </w:tr>
      <w:tr w:rsidR="003B4F00" w:rsidTr="003B4F00">
        <w:tc>
          <w:tcPr>
            <w:tcW w:w="4673" w:type="dxa"/>
          </w:tcPr>
          <w:p w:rsidR="003B4F00" w:rsidRPr="008709ED" w:rsidRDefault="003B4F00" w:rsidP="003B4F00">
            <w:pPr>
              <w:rPr>
                <w:b/>
              </w:rPr>
            </w:pPr>
            <w:r w:rsidRPr="008709ED">
              <w:rPr>
                <w:b/>
              </w:rPr>
              <w:t>Descripción</w:t>
            </w:r>
          </w:p>
        </w:tc>
        <w:tc>
          <w:tcPr>
            <w:tcW w:w="4677" w:type="dxa"/>
          </w:tcPr>
          <w:p w:rsidR="003B4F00" w:rsidRPr="00FE37AB" w:rsidRDefault="003B4F00" w:rsidP="003B4F00">
            <w:r>
              <w:rPr>
                <w:lang w:val="es-419"/>
              </w:rPr>
              <w:t xml:space="preserve">El conductor </w:t>
            </w:r>
            <w:r>
              <w:t>podrá ver los 10 estacionamientos recientemente visitados.</w:t>
            </w:r>
          </w:p>
        </w:tc>
      </w:tr>
      <w:tr w:rsidR="003B4F00" w:rsidTr="003B4F00">
        <w:tc>
          <w:tcPr>
            <w:tcW w:w="4673" w:type="dxa"/>
          </w:tcPr>
          <w:p w:rsidR="003B4F00" w:rsidRPr="008709ED" w:rsidRDefault="003B4F00" w:rsidP="003B4F00">
            <w:pPr>
              <w:rPr>
                <w:b/>
              </w:rPr>
            </w:pPr>
            <w:r w:rsidRPr="008709ED">
              <w:rPr>
                <w:b/>
              </w:rPr>
              <w:t>Precondición</w:t>
            </w:r>
          </w:p>
        </w:tc>
        <w:tc>
          <w:tcPr>
            <w:tcW w:w="4677" w:type="dxa"/>
          </w:tcPr>
          <w:p w:rsidR="003B4F00" w:rsidRPr="00843F36" w:rsidRDefault="003B4F00" w:rsidP="003B4F00">
            <w:pPr>
              <w:rPr>
                <w:lang w:val="es-419"/>
              </w:rPr>
            </w:pPr>
            <w:r>
              <w:rPr>
                <w:lang w:val="es-419"/>
              </w:rPr>
              <w:t>El conductor tendrá que tener la aplicación en su teléfono, estar registrado, haber visitado algún estacionamiento.</w:t>
            </w:r>
          </w:p>
        </w:tc>
      </w:tr>
      <w:tr w:rsidR="003B4F00" w:rsidTr="003B4F00">
        <w:tc>
          <w:tcPr>
            <w:tcW w:w="4673" w:type="dxa"/>
          </w:tcPr>
          <w:p w:rsidR="003B4F00" w:rsidRPr="008709ED" w:rsidRDefault="003B4F00" w:rsidP="003B4F00">
            <w:pPr>
              <w:rPr>
                <w:b/>
              </w:rPr>
            </w:pPr>
            <w:r w:rsidRPr="008709ED">
              <w:rPr>
                <w:b/>
              </w:rPr>
              <w:t>Flujo básico</w:t>
            </w:r>
          </w:p>
        </w:tc>
        <w:tc>
          <w:tcPr>
            <w:tcW w:w="4677" w:type="dxa"/>
          </w:tcPr>
          <w:p w:rsidR="003B4F00" w:rsidRPr="005446A6" w:rsidRDefault="003B4F00" w:rsidP="003B4F00">
            <w:pPr>
              <w:pStyle w:val="Prrafodelista"/>
              <w:numPr>
                <w:ilvl w:val="0"/>
                <w:numId w:val="62"/>
              </w:numPr>
            </w:pPr>
            <w:r w:rsidRPr="005446A6">
              <w:rPr>
                <w:lang w:val="es-419"/>
              </w:rPr>
              <w:t>Abrir la aplicación.</w:t>
            </w:r>
          </w:p>
          <w:p w:rsidR="003B4F00" w:rsidRPr="00370D02" w:rsidRDefault="003B4F00" w:rsidP="003B4F00">
            <w:pPr>
              <w:pStyle w:val="Prrafodelista"/>
              <w:numPr>
                <w:ilvl w:val="0"/>
                <w:numId w:val="62"/>
              </w:numPr>
            </w:pPr>
            <w:r>
              <w:rPr>
                <w:lang w:val="es-419"/>
              </w:rPr>
              <w:t>Ir a la sección de Recientes</w:t>
            </w:r>
          </w:p>
          <w:p w:rsidR="003B4F00" w:rsidRPr="005446A6" w:rsidRDefault="003B4F00" w:rsidP="003B4F00">
            <w:pPr>
              <w:pStyle w:val="Prrafodelista"/>
              <w:numPr>
                <w:ilvl w:val="0"/>
                <w:numId w:val="62"/>
              </w:numPr>
            </w:pPr>
            <w:r>
              <w:rPr>
                <w:lang w:val="es-419"/>
              </w:rPr>
              <w:t>Visualizar la lista</w:t>
            </w:r>
          </w:p>
        </w:tc>
      </w:tr>
      <w:tr w:rsidR="003B4F00" w:rsidTr="003B4F00">
        <w:trPr>
          <w:trHeight w:val="529"/>
        </w:trPr>
        <w:tc>
          <w:tcPr>
            <w:tcW w:w="4673" w:type="dxa"/>
          </w:tcPr>
          <w:p w:rsidR="003B4F00" w:rsidRPr="001B1356" w:rsidRDefault="003B4F00" w:rsidP="003B4F00">
            <w:pPr>
              <w:rPr>
                <w:b/>
                <w:lang w:val="es-419"/>
              </w:rPr>
            </w:pPr>
            <w:r>
              <w:rPr>
                <w:b/>
                <w:lang w:val="es-419"/>
              </w:rPr>
              <w:t>Flujo Secundario</w:t>
            </w:r>
          </w:p>
        </w:tc>
        <w:tc>
          <w:tcPr>
            <w:tcW w:w="4677" w:type="dxa"/>
          </w:tcPr>
          <w:p w:rsidR="003B4F00" w:rsidRPr="009044F8" w:rsidRDefault="003B4F00" w:rsidP="003B4F00">
            <w:pPr>
              <w:pStyle w:val="Prrafodelista"/>
              <w:numPr>
                <w:ilvl w:val="0"/>
                <w:numId w:val="67"/>
              </w:numPr>
              <w:spacing w:after="160"/>
              <w:rPr>
                <w:lang w:val="es-419"/>
              </w:rPr>
            </w:pPr>
            <w:r>
              <w:rPr>
                <w:lang w:val="es-419"/>
              </w:rPr>
              <w:t>Obtener la ubicación del conductor</w:t>
            </w:r>
          </w:p>
          <w:p w:rsidR="003B4F00" w:rsidRPr="009044F8" w:rsidRDefault="003B4F00" w:rsidP="003B4F00">
            <w:pPr>
              <w:pStyle w:val="Prrafodelista"/>
              <w:numPr>
                <w:ilvl w:val="0"/>
                <w:numId w:val="67"/>
              </w:numPr>
              <w:spacing w:after="160"/>
              <w:rPr>
                <w:lang w:val="es-419"/>
              </w:rPr>
            </w:pPr>
            <w:r>
              <w:rPr>
                <w:lang w:val="es-419"/>
              </w:rPr>
              <w:t>Posicionar el mapa en la ubicación del usuerio</w:t>
            </w:r>
          </w:p>
          <w:p w:rsidR="003B4F00" w:rsidRPr="009044F8" w:rsidRDefault="003B4F00" w:rsidP="003B4F00">
            <w:pPr>
              <w:pStyle w:val="Prrafodelista"/>
              <w:numPr>
                <w:ilvl w:val="0"/>
                <w:numId w:val="67"/>
              </w:numPr>
              <w:spacing w:after="160"/>
              <w:rPr>
                <w:lang w:val="es-419"/>
              </w:rPr>
            </w:pPr>
            <w:r>
              <w:rPr>
                <w:lang w:val="es-419"/>
              </w:rPr>
              <w:t>Obtener los datos de los estacionamientos</w:t>
            </w:r>
          </w:p>
        </w:tc>
      </w:tr>
      <w:tr w:rsidR="003B4F00" w:rsidTr="003B4F00">
        <w:tc>
          <w:tcPr>
            <w:tcW w:w="4673" w:type="dxa"/>
          </w:tcPr>
          <w:p w:rsidR="003B4F00" w:rsidRPr="008709ED" w:rsidRDefault="003B4F00" w:rsidP="003B4F00">
            <w:pPr>
              <w:rPr>
                <w:b/>
              </w:rPr>
            </w:pPr>
            <w:r w:rsidRPr="008709ED">
              <w:rPr>
                <w:b/>
              </w:rPr>
              <w:t xml:space="preserve">Postcondición </w:t>
            </w:r>
          </w:p>
        </w:tc>
        <w:tc>
          <w:tcPr>
            <w:tcW w:w="4677" w:type="dxa"/>
          </w:tcPr>
          <w:p w:rsidR="003B4F00" w:rsidRDefault="003B4F00" w:rsidP="003B4F00">
            <w:pPr>
              <w:rPr>
                <w:lang w:val="es-419"/>
              </w:rPr>
            </w:pPr>
            <w:r>
              <w:rPr>
                <w:lang w:val="es-419"/>
              </w:rPr>
              <w:t>En el caso de marcar como favoritos se agregara un registro de favorito a la base de datos</w:t>
            </w:r>
          </w:p>
          <w:p w:rsidR="003B4F00" w:rsidRPr="004602DF" w:rsidRDefault="003B4F00" w:rsidP="003B4F00">
            <w:pPr>
              <w:rPr>
                <w:lang w:val="es-419"/>
              </w:rPr>
            </w:pPr>
            <w:r>
              <w:rPr>
                <w:lang w:val="es-419"/>
              </w:rPr>
              <w:t>En el caso de ser guiado se trazará la ruta sobre el mapa</w:t>
            </w:r>
          </w:p>
        </w:tc>
      </w:tr>
    </w:tbl>
    <w:p w:rsidR="003B4F00" w:rsidRDefault="003B4F00" w:rsidP="003B4F00">
      <w:pPr>
        <w:rPr>
          <w:lang w:val="es-419"/>
        </w:rPr>
      </w:pPr>
    </w:p>
    <w:p w:rsidR="003B4F00" w:rsidRDefault="003B4F00" w:rsidP="003B4F00">
      <w:pPr>
        <w:rPr>
          <w:lang w:val="es-419"/>
        </w:rPr>
      </w:pPr>
    </w:p>
    <w:p w:rsidR="003B4F00" w:rsidRDefault="003B4F00" w:rsidP="003B4F00">
      <w:pPr>
        <w:rPr>
          <w:lang w:val="es-419"/>
        </w:rPr>
      </w:pPr>
    </w:p>
    <w:p w:rsidR="003B4F00" w:rsidRDefault="003B4F00" w:rsidP="003B4F00">
      <w:pPr>
        <w:pStyle w:val="subSubSeccion"/>
        <w:rPr>
          <w:lang w:val="es-419"/>
        </w:rPr>
      </w:pPr>
      <w:r w:rsidRPr="009044F8">
        <w:rPr>
          <w:lang w:val="es-419"/>
        </w:rPr>
        <w:t>Favoritos</w:t>
      </w:r>
    </w:p>
    <w:tbl>
      <w:tblPr>
        <w:tblStyle w:val="Tablaconcuadrcula"/>
        <w:tblW w:w="0" w:type="auto"/>
        <w:tblLook w:val="04A0" w:firstRow="1" w:lastRow="0" w:firstColumn="1" w:lastColumn="0" w:noHBand="0" w:noVBand="1"/>
      </w:tblPr>
      <w:tblGrid>
        <w:gridCol w:w="4234"/>
        <w:gridCol w:w="4260"/>
      </w:tblGrid>
      <w:tr w:rsidR="003B4F00" w:rsidTr="003B4F00">
        <w:tc>
          <w:tcPr>
            <w:tcW w:w="4234" w:type="dxa"/>
          </w:tcPr>
          <w:p w:rsidR="003B4F00" w:rsidRPr="008709ED" w:rsidRDefault="003B4F00" w:rsidP="003B4F00">
            <w:pPr>
              <w:rPr>
                <w:b/>
              </w:rPr>
            </w:pPr>
            <w:r w:rsidRPr="008709ED">
              <w:rPr>
                <w:b/>
              </w:rPr>
              <w:t>Nombre</w:t>
            </w:r>
          </w:p>
        </w:tc>
        <w:tc>
          <w:tcPr>
            <w:tcW w:w="4260" w:type="dxa"/>
          </w:tcPr>
          <w:p w:rsidR="003B4F00" w:rsidRDefault="003B4F00" w:rsidP="003B4F00">
            <w:r>
              <w:rPr>
                <w:lang w:val="es-419"/>
              </w:rPr>
              <w:t>Favoritos</w:t>
            </w:r>
          </w:p>
        </w:tc>
      </w:tr>
      <w:tr w:rsidR="003B4F00" w:rsidTr="003B4F00">
        <w:tc>
          <w:tcPr>
            <w:tcW w:w="4234" w:type="dxa"/>
          </w:tcPr>
          <w:p w:rsidR="003B4F00" w:rsidRPr="008709ED" w:rsidRDefault="003B4F00" w:rsidP="003B4F00">
            <w:pPr>
              <w:rPr>
                <w:b/>
              </w:rPr>
            </w:pPr>
            <w:r w:rsidRPr="008709ED">
              <w:rPr>
                <w:b/>
              </w:rPr>
              <w:t>Actor</w:t>
            </w:r>
          </w:p>
        </w:tc>
        <w:tc>
          <w:tcPr>
            <w:tcW w:w="4260" w:type="dxa"/>
          </w:tcPr>
          <w:p w:rsidR="003B4F00" w:rsidRPr="00843F36" w:rsidRDefault="003B4F00" w:rsidP="003B4F00">
            <w:pPr>
              <w:rPr>
                <w:lang w:val="es-419"/>
              </w:rPr>
            </w:pPr>
            <w:r>
              <w:rPr>
                <w:lang w:val="es-419"/>
              </w:rPr>
              <w:t>Conductor</w:t>
            </w:r>
          </w:p>
        </w:tc>
      </w:tr>
      <w:tr w:rsidR="003B4F00" w:rsidTr="003B4F00">
        <w:tc>
          <w:tcPr>
            <w:tcW w:w="4234" w:type="dxa"/>
          </w:tcPr>
          <w:p w:rsidR="003B4F00" w:rsidRPr="008709ED" w:rsidRDefault="003B4F00" w:rsidP="003B4F00">
            <w:pPr>
              <w:rPr>
                <w:b/>
              </w:rPr>
            </w:pPr>
            <w:r w:rsidRPr="008709ED">
              <w:rPr>
                <w:b/>
              </w:rPr>
              <w:lastRenderedPageBreak/>
              <w:t>Descripción</w:t>
            </w:r>
          </w:p>
        </w:tc>
        <w:tc>
          <w:tcPr>
            <w:tcW w:w="4260" w:type="dxa"/>
          </w:tcPr>
          <w:p w:rsidR="003B4F00" w:rsidRPr="00FE37AB" w:rsidRDefault="003B4F00" w:rsidP="003B4F00">
            <w:r>
              <w:rPr>
                <w:lang w:val="es-419"/>
              </w:rPr>
              <w:t xml:space="preserve">El conductor podrá </w:t>
            </w:r>
            <w:r>
              <w:t xml:space="preserve"> visualizar todos los estacionamientos previamente marcados como favoritos </w:t>
            </w:r>
          </w:p>
        </w:tc>
      </w:tr>
      <w:tr w:rsidR="003B4F00" w:rsidTr="003B4F00">
        <w:tc>
          <w:tcPr>
            <w:tcW w:w="4234" w:type="dxa"/>
          </w:tcPr>
          <w:p w:rsidR="003B4F00" w:rsidRPr="008709ED" w:rsidRDefault="003B4F00" w:rsidP="003B4F00">
            <w:pPr>
              <w:rPr>
                <w:b/>
              </w:rPr>
            </w:pPr>
            <w:r w:rsidRPr="008709ED">
              <w:rPr>
                <w:b/>
              </w:rPr>
              <w:t>Precondición</w:t>
            </w:r>
          </w:p>
        </w:tc>
        <w:tc>
          <w:tcPr>
            <w:tcW w:w="4260" w:type="dxa"/>
          </w:tcPr>
          <w:p w:rsidR="003B4F00" w:rsidRPr="00843F36" w:rsidRDefault="003B4F00" w:rsidP="003B4F00">
            <w:pPr>
              <w:rPr>
                <w:lang w:val="es-419"/>
              </w:rPr>
            </w:pPr>
            <w:r>
              <w:rPr>
                <w:lang w:val="es-419"/>
              </w:rPr>
              <w:t>El conductor tendrá que tener la aplicación en su teléfono, estar registrado, haber marcado algún estacionamiento como favorito.</w:t>
            </w:r>
          </w:p>
        </w:tc>
      </w:tr>
      <w:tr w:rsidR="003B4F00" w:rsidTr="003B4F00">
        <w:tc>
          <w:tcPr>
            <w:tcW w:w="4234" w:type="dxa"/>
          </w:tcPr>
          <w:p w:rsidR="003B4F00" w:rsidRPr="008709ED" w:rsidRDefault="003B4F00" w:rsidP="003B4F00">
            <w:pPr>
              <w:rPr>
                <w:b/>
              </w:rPr>
            </w:pPr>
            <w:r w:rsidRPr="008709ED">
              <w:rPr>
                <w:b/>
              </w:rPr>
              <w:t>Flujo básico</w:t>
            </w:r>
          </w:p>
        </w:tc>
        <w:tc>
          <w:tcPr>
            <w:tcW w:w="4260" w:type="dxa"/>
          </w:tcPr>
          <w:p w:rsidR="003B4F00" w:rsidRPr="005446A6" w:rsidRDefault="003B4F00" w:rsidP="003B4F00">
            <w:pPr>
              <w:pStyle w:val="Prrafodelista"/>
              <w:numPr>
                <w:ilvl w:val="0"/>
                <w:numId w:val="62"/>
              </w:numPr>
            </w:pPr>
            <w:r w:rsidRPr="005446A6">
              <w:rPr>
                <w:lang w:val="es-419"/>
              </w:rPr>
              <w:t>Abrir la aplicación.</w:t>
            </w:r>
          </w:p>
          <w:p w:rsidR="003B4F00" w:rsidRPr="00370D02" w:rsidRDefault="003B4F00" w:rsidP="003B4F00">
            <w:pPr>
              <w:pStyle w:val="Prrafodelista"/>
              <w:numPr>
                <w:ilvl w:val="0"/>
                <w:numId w:val="62"/>
              </w:numPr>
            </w:pPr>
            <w:r>
              <w:rPr>
                <w:lang w:val="es-419"/>
              </w:rPr>
              <w:t>Visualizar la lista de favoritos.</w:t>
            </w:r>
          </w:p>
        </w:tc>
      </w:tr>
      <w:tr w:rsidR="003B4F00" w:rsidTr="003B4F00">
        <w:trPr>
          <w:trHeight w:val="529"/>
        </w:trPr>
        <w:tc>
          <w:tcPr>
            <w:tcW w:w="4234" w:type="dxa"/>
          </w:tcPr>
          <w:p w:rsidR="003B4F00" w:rsidRPr="001B1356" w:rsidRDefault="003B4F00" w:rsidP="003B4F00">
            <w:pPr>
              <w:rPr>
                <w:b/>
                <w:lang w:val="es-419"/>
              </w:rPr>
            </w:pPr>
            <w:r>
              <w:rPr>
                <w:b/>
                <w:lang w:val="es-419"/>
              </w:rPr>
              <w:t>Flujo Secundario</w:t>
            </w:r>
          </w:p>
        </w:tc>
        <w:tc>
          <w:tcPr>
            <w:tcW w:w="4260" w:type="dxa"/>
          </w:tcPr>
          <w:p w:rsidR="003B4F00" w:rsidRDefault="003B4F00" w:rsidP="003B4F00">
            <w:pPr>
              <w:pStyle w:val="Prrafodelista"/>
              <w:numPr>
                <w:ilvl w:val="1"/>
                <w:numId w:val="65"/>
              </w:numPr>
              <w:rPr>
                <w:lang w:val="es-419"/>
              </w:rPr>
            </w:pPr>
            <w:r w:rsidRPr="002B4F85">
              <w:rPr>
                <w:lang w:val="es-419"/>
              </w:rPr>
              <w:t>Acceder a tu ubicación.</w:t>
            </w:r>
          </w:p>
          <w:p w:rsidR="003B4F00" w:rsidRPr="00D50273" w:rsidRDefault="003B4F00" w:rsidP="003B4F00">
            <w:pPr>
              <w:rPr>
                <w:lang w:val="es-419"/>
              </w:rPr>
            </w:pPr>
            <w:r>
              <w:rPr>
                <w:lang w:val="es-419"/>
              </w:rPr>
              <w:t>2.1 Seleccionar algún estacionamiento.</w:t>
            </w:r>
          </w:p>
        </w:tc>
      </w:tr>
      <w:tr w:rsidR="003B4F00" w:rsidTr="003B4F00">
        <w:tc>
          <w:tcPr>
            <w:tcW w:w="4234" w:type="dxa"/>
          </w:tcPr>
          <w:p w:rsidR="003B4F00" w:rsidRPr="008709ED" w:rsidRDefault="003B4F00" w:rsidP="003B4F00">
            <w:pPr>
              <w:rPr>
                <w:b/>
              </w:rPr>
            </w:pPr>
            <w:r w:rsidRPr="008709ED">
              <w:rPr>
                <w:b/>
              </w:rPr>
              <w:t xml:space="preserve">Postcondición </w:t>
            </w:r>
          </w:p>
        </w:tc>
        <w:tc>
          <w:tcPr>
            <w:tcW w:w="4260" w:type="dxa"/>
          </w:tcPr>
          <w:p w:rsidR="003B4F00" w:rsidRPr="004602DF" w:rsidRDefault="003B4F00" w:rsidP="003B4F00">
            <w:pPr>
              <w:rPr>
                <w:lang w:val="es-419"/>
              </w:rPr>
            </w:pPr>
            <w:r>
              <w:rPr>
                <w:lang w:val="es-419"/>
              </w:rPr>
              <w:t>Ser redirigido al mapa.</w:t>
            </w:r>
          </w:p>
        </w:tc>
      </w:tr>
    </w:tbl>
    <w:p w:rsidR="003B4F00" w:rsidRPr="009044F8" w:rsidRDefault="003B4F00" w:rsidP="003B4F00">
      <w:pPr>
        <w:pStyle w:val="subSubSeccion"/>
        <w:rPr>
          <w:lang w:val="es-419"/>
        </w:rPr>
      </w:pPr>
      <w:r w:rsidRPr="009044F8">
        <w:rPr>
          <w:lang w:val="es-419"/>
        </w:rPr>
        <w:t>Feedback</w:t>
      </w:r>
    </w:p>
    <w:p w:rsidR="003B4F00" w:rsidRDefault="003B4F00" w:rsidP="003B4F00">
      <w:pPr>
        <w:rPr>
          <w:lang w:val="es-419"/>
        </w:rPr>
      </w:pP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rsidRPr="005446A6">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Conduct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r>
              <w:rPr>
                <w:lang w:val="es-419"/>
              </w:rPr>
              <w:t xml:space="preserve">El conductor </w:t>
            </w:r>
            <w:r>
              <w:t>podrá mandar sus quejas y sugerencias al administrador para poder generar una mejora continua en el servici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conductor tendrá que tener la aplicación en su teléfono, estar registrado, haber visitado algún estacionamiento y tener alguna queja o sugerencias.</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5446A6" w:rsidRDefault="003B4F00" w:rsidP="003B4F00">
            <w:pPr>
              <w:pStyle w:val="Prrafodelista"/>
              <w:numPr>
                <w:ilvl w:val="0"/>
                <w:numId w:val="63"/>
              </w:numPr>
            </w:pPr>
            <w:r w:rsidRPr="005446A6">
              <w:rPr>
                <w:lang w:val="es-419"/>
              </w:rPr>
              <w:t>Abrir la aplicación.</w:t>
            </w:r>
          </w:p>
          <w:p w:rsidR="003B4F00" w:rsidRPr="00370D02" w:rsidRDefault="003B4F00" w:rsidP="003B4F00">
            <w:pPr>
              <w:pStyle w:val="Prrafodelista"/>
              <w:numPr>
                <w:ilvl w:val="0"/>
                <w:numId w:val="63"/>
              </w:numPr>
            </w:pPr>
            <w:r w:rsidRPr="005446A6">
              <w:rPr>
                <w:lang w:val="es-419"/>
              </w:rPr>
              <w:t>Ir a la sección de Feedback.</w:t>
            </w:r>
          </w:p>
          <w:p w:rsidR="003B4F00" w:rsidRPr="00370D02" w:rsidRDefault="003B4F00" w:rsidP="003B4F00">
            <w:pPr>
              <w:pStyle w:val="Prrafodelista"/>
              <w:numPr>
                <w:ilvl w:val="0"/>
                <w:numId w:val="62"/>
              </w:numPr>
            </w:pPr>
            <w:r>
              <w:rPr>
                <w:lang w:val="es-419"/>
              </w:rPr>
              <w:t>Redactar un aqueja o sugerencia a un estacionamiento visitado.</w:t>
            </w:r>
          </w:p>
        </w:tc>
      </w:tr>
      <w:tr w:rsidR="003B4F00" w:rsidTr="003B4F00">
        <w:trPr>
          <w:trHeight w:val="529"/>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2B4F85" w:rsidRDefault="003B4F00" w:rsidP="003B4F00">
            <w:pPr>
              <w:pStyle w:val="Prrafodelista"/>
              <w:numPr>
                <w:ilvl w:val="1"/>
                <w:numId w:val="64"/>
              </w:numPr>
              <w:rPr>
                <w:lang w:val="es-419"/>
              </w:rPr>
            </w:pPr>
            <w:r w:rsidRPr="002B4F85">
              <w:rPr>
                <w:lang w:val="es-419"/>
              </w:rPr>
              <w:t>Acceder a tu ubicación.</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Sera enviada al estacionamiento que previamente selecciono.</w:t>
            </w:r>
          </w:p>
        </w:tc>
      </w:tr>
    </w:tbl>
    <w:p w:rsidR="003B4F00" w:rsidRDefault="003B4F00" w:rsidP="003B4F00">
      <w:pPr>
        <w:rPr>
          <w:lang w:val="es-419"/>
        </w:rPr>
      </w:pPr>
    </w:p>
    <w:p w:rsidR="003B4F00" w:rsidRDefault="003B4F00" w:rsidP="003B4F00">
      <w:pPr>
        <w:tabs>
          <w:tab w:val="left" w:pos="1770"/>
        </w:tabs>
        <w:rPr>
          <w:lang w:val="es-419"/>
        </w:rPr>
      </w:pPr>
    </w:p>
    <w:p w:rsidR="003B4F00" w:rsidRDefault="003B4F00" w:rsidP="003B4F00">
      <w:pPr>
        <w:rPr>
          <w:b/>
          <w:bCs/>
          <w:sz w:val="28"/>
          <w:szCs w:val="40"/>
          <w:lang w:val="es-419"/>
        </w:rPr>
      </w:pPr>
      <w:r>
        <w:rPr>
          <w:b/>
          <w:bCs/>
          <w:sz w:val="28"/>
          <w:szCs w:val="40"/>
          <w:lang w:val="es-419"/>
        </w:rPr>
        <w:br w:type="page"/>
      </w:r>
    </w:p>
    <w:p w:rsidR="003B4F00" w:rsidRDefault="003B4F00" w:rsidP="003B4F00">
      <w:pPr>
        <w:rPr>
          <w:b/>
          <w:bCs/>
          <w:sz w:val="28"/>
          <w:szCs w:val="40"/>
          <w:lang w:val="es-419"/>
        </w:rPr>
      </w:pPr>
    </w:p>
    <w:p w:rsidR="003B4F00" w:rsidRPr="00710152" w:rsidRDefault="003B4F00" w:rsidP="003B4F00">
      <w:pPr>
        <w:pStyle w:val="subSeccion"/>
        <w:rPr>
          <w:lang w:val="es-419"/>
        </w:rPr>
      </w:pPr>
      <w:bookmarkStart w:id="49" w:name="_Toc434519416"/>
      <w:bookmarkStart w:id="50" w:name="_Toc443815693"/>
      <w:r>
        <w:rPr>
          <w:lang w:val="es-419"/>
        </w:rPr>
        <w:t>Módulo 4: Herramientas de administrador</w:t>
      </w:r>
      <w:bookmarkEnd w:id="49"/>
      <w:bookmarkEnd w:id="50"/>
    </w:p>
    <w:p w:rsidR="003B4F00" w:rsidRPr="00710152" w:rsidRDefault="003B4F00" w:rsidP="003B4F00">
      <w:pPr>
        <w:pStyle w:val="subSubSeccion"/>
        <w:rPr>
          <w:lang w:val="es-419"/>
        </w:rPr>
      </w:pPr>
      <w:r w:rsidRPr="00710152">
        <w:rPr>
          <w:lang w:val="es-419"/>
        </w:rPr>
        <w:t xml:space="preserve"> Feedback</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rsidRPr="005446A6">
              <w:t>Feedback</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Administrad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r>
              <w:rPr>
                <w:lang w:val="es-419"/>
              </w:rPr>
              <w:t>El administrador podrá revisar el feedback que envían los usuarios para poder enfocarse en un área en la que podrá mejorar.</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administrador tendrá que haber iniciado sesión y un usuario deberá enviar previamente feedback.</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48726D" w:rsidRDefault="003B4F00" w:rsidP="003B4F00">
            <w:pPr>
              <w:pStyle w:val="Prrafodelista"/>
              <w:numPr>
                <w:ilvl w:val="0"/>
                <w:numId w:val="68"/>
              </w:numPr>
            </w:pPr>
            <w:r w:rsidRPr="005446A6">
              <w:rPr>
                <w:lang w:val="es-419"/>
              </w:rPr>
              <w:t>Abrir la aplicación.</w:t>
            </w:r>
          </w:p>
          <w:p w:rsidR="003B4F00" w:rsidRPr="005446A6" w:rsidRDefault="003B4F00" w:rsidP="003B4F00">
            <w:pPr>
              <w:pStyle w:val="Prrafodelista"/>
              <w:numPr>
                <w:ilvl w:val="0"/>
                <w:numId w:val="68"/>
              </w:numPr>
            </w:pPr>
            <w:r>
              <w:rPr>
                <w:lang w:val="es-419"/>
              </w:rPr>
              <w:t>Iniciar sesión</w:t>
            </w:r>
          </w:p>
          <w:p w:rsidR="003B4F00" w:rsidRPr="0048726D" w:rsidRDefault="003B4F00" w:rsidP="003B4F00">
            <w:pPr>
              <w:pStyle w:val="Prrafodelista"/>
              <w:numPr>
                <w:ilvl w:val="0"/>
                <w:numId w:val="68"/>
              </w:numPr>
            </w:pPr>
            <w:r>
              <w:rPr>
                <w:lang w:val="es-419"/>
              </w:rPr>
              <w:t xml:space="preserve">Ir a la sección de Herramientas de administrador </w:t>
            </w:r>
            <w:r w:rsidRPr="005446A6">
              <w:rPr>
                <w:lang w:val="es-419"/>
              </w:rPr>
              <w:t>.</w:t>
            </w:r>
          </w:p>
          <w:p w:rsidR="003B4F00" w:rsidRPr="0048726D" w:rsidRDefault="003B4F00" w:rsidP="003B4F00">
            <w:pPr>
              <w:pStyle w:val="Prrafodelista"/>
              <w:numPr>
                <w:ilvl w:val="0"/>
                <w:numId w:val="68"/>
              </w:numPr>
            </w:pPr>
            <w:r>
              <w:rPr>
                <w:lang w:val="es-419"/>
              </w:rPr>
              <w:t>Revisar el feedback enviado por usuarios</w:t>
            </w:r>
          </w:p>
        </w:tc>
      </w:tr>
      <w:tr w:rsidR="003B4F00" w:rsidTr="003B4F00">
        <w:trPr>
          <w:trHeight w:val="278"/>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2B4F85" w:rsidRDefault="003B4F00" w:rsidP="003B4F00">
            <w:pPr>
              <w:pStyle w:val="Prrafodelista"/>
              <w:numPr>
                <w:ilvl w:val="1"/>
                <w:numId w:val="64"/>
              </w:numPr>
              <w:rPr>
                <w:lang w:val="es-419"/>
              </w:rPr>
            </w:pPr>
            <w:r w:rsidRPr="002B4F85">
              <w:rPr>
                <w:lang w:val="es-419"/>
              </w:rPr>
              <w:t>Acceder a tu ubicación.</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El feedback quedara registrado</w:t>
            </w:r>
          </w:p>
        </w:tc>
      </w:tr>
    </w:tbl>
    <w:p w:rsidR="003B4F00" w:rsidRDefault="003B4F00" w:rsidP="003B4F00">
      <w:pPr>
        <w:pStyle w:val="subSubSeccion"/>
        <w:rPr>
          <w:lang w:val="es-419"/>
        </w:rPr>
      </w:pPr>
      <w:r>
        <w:rPr>
          <w:lang w:val="es-419"/>
        </w:rPr>
        <w:t>Consulta de usuarios</w:t>
      </w:r>
    </w:p>
    <w:tbl>
      <w:tblPr>
        <w:tblStyle w:val="Tablaconcuadrcula"/>
        <w:tblW w:w="0" w:type="auto"/>
        <w:tblLook w:val="04A0" w:firstRow="1" w:lastRow="0" w:firstColumn="1" w:lastColumn="0" w:noHBand="0" w:noVBand="1"/>
      </w:tblPr>
      <w:tblGrid>
        <w:gridCol w:w="4489"/>
        <w:gridCol w:w="4489"/>
      </w:tblGrid>
      <w:tr w:rsidR="003B4F00" w:rsidRPr="008709ED" w:rsidTr="003B4F00">
        <w:tc>
          <w:tcPr>
            <w:tcW w:w="4489" w:type="dxa"/>
          </w:tcPr>
          <w:p w:rsidR="003B4F00" w:rsidRPr="008709ED" w:rsidRDefault="003B4F00" w:rsidP="003B4F00">
            <w:pPr>
              <w:rPr>
                <w:b/>
              </w:rPr>
            </w:pPr>
            <w:r w:rsidRPr="008709ED">
              <w:rPr>
                <w:b/>
              </w:rPr>
              <w:t>Nombre</w:t>
            </w:r>
          </w:p>
        </w:tc>
        <w:tc>
          <w:tcPr>
            <w:tcW w:w="4489" w:type="dxa"/>
          </w:tcPr>
          <w:p w:rsidR="003B4F00" w:rsidRPr="00857530" w:rsidRDefault="003B4F00" w:rsidP="003B4F00">
            <w:r w:rsidRPr="00857530">
              <w:t>Consulta de usuarios</w:t>
            </w:r>
          </w:p>
        </w:tc>
      </w:tr>
      <w:tr w:rsidR="003B4F00" w:rsidRPr="008709ED" w:rsidTr="003B4F00">
        <w:tc>
          <w:tcPr>
            <w:tcW w:w="4489" w:type="dxa"/>
          </w:tcPr>
          <w:p w:rsidR="003B4F00" w:rsidRPr="008709ED" w:rsidRDefault="003B4F00" w:rsidP="003B4F00">
            <w:pPr>
              <w:rPr>
                <w:b/>
              </w:rPr>
            </w:pPr>
            <w:r w:rsidRPr="008709ED">
              <w:rPr>
                <w:b/>
              </w:rPr>
              <w:t>Actor</w:t>
            </w:r>
          </w:p>
        </w:tc>
        <w:tc>
          <w:tcPr>
            <w:tcW w:w="4489" w:type="dxa"/>
          </w:tcPr>
          <w:p w:rsidR="003B4F00" w:rsidRPr="00857530" w:rsidRDefault="003B4F00" w:rsidP="003B4F00">
            <w:r w:rsidRPr="00857530">
              <w:t>Administrador</w:t>
            </w:r>
          </w:p>
        </w:tc>
      </w:tr>
      <w:tr w:rsidR="003B4F00" w:rsidRPr="008709ED" w:rsidTr="003B4F00">
        <w:tc>
          <w:tcPr>
            <w:tcW w:w="4489" w:type="dxa"/>
          </w:tcPr>
          <w:p w:rsidR="003B4F00" w:rsidRPr="008709ED" w:rsidRDefault="003B4F00" w:rsidP="003B4F00">
            <w:pPr>
              <w:rPr>
                <w:b/>
              </w:rPr>
            </w:pPr>
            <w:r w:rsidRPr="008709ED">
              <w:rPr>
                <w:b/>
              </w:rPr>
              <w:t>Descripción</w:t>
            </w:r>
          </w:p>
        </w:tc>
        <w:tc>
          <w:tcPr>
            <w:tcW w:w="4489" w:type="dxa"/>
          </w:tcPr>
          <w:p w:rsidR="003B4F00" w:rsidRPr="00857530" w:rsidRDefault="003B4F00" w:rsidP="003B4F00">
            <w:r>
              <w:t>El administrador podrá ver todos los usuarios registrados en el sistema mostrando los datos de los mismos.</w:t>
            </w:r>
          </w:p>
        </w:tc>
      </w:tr>
      <w:tr w:rsidR="003B4F00" w:rsidRPr="008709ED" w:rsidTr="003B4F00">
        <w:tc>
          <w:tcPr>
            <w:tcW w:w="4489" w:type="dxa"/>
          </w:tcPr>
          <w:p w:rsidR="003B4F00" w:rsidRPr="008709ED" w:rsidRDefault="003B4F00" w:rsidP="003B4F00">
            <w:pPr>
              <w:rPr>
                <w:b/>
              </w:rPr>
            </w:pPr>
            <w:r w:rsidRPr="008709ED">
              <w:rPr>
                <w:b/>
              </w:rPr>
              <w:t>Precondición</w:t>
            </w:r>
          </w:p>
        </w:tc>
        <w:tc>
          <w:tcPr>
            <w:tcW w:w="4489" w:type="dxa"/>
          </w:tcPr>
          <w:p w:rsidR="003B4F00" w:rsidRPr="00857530" w:rsidRDefault="003B4F00" w:rsidP="003B4F00">
            <w:r>
              <w:rPr>
                <w:lang w:val="es-419"/>
              </w:rPr>
              <w:t>El administrador tendrá que haber iniciado sesión y tener como mínimo un usuario registrado en el sistema.</w:t>
            </w:r>
          </w:p>
        </w:tc>
      </w:tr>
      <w:tr w:rsidR="003B4F00" w:rsidRPr="008709ED" w:rsidTr="003B4F00">
        <w:tc>
          <w:tcPr>
            <w:tcW w:w="4489" w:type="dxa"/>
          </w:tcPr>
          <w:p w:rsidR="003B4F00" w:rsidRPr="008709ED" w:rsidRDefault="003B4F00" w:rsidP="003B4F00">
            <w:pPr>
              <w:rPr>
                <w:b/>
              </w:rPr>
            </w:pPr>
            <w:r w:rsidRPr="008709ED">
              <w:rPr>
                <w:b/>
              </w:rPr>
              <w:t>Flujo básico</w:t>
            </w:r>
          </w:p>
        </w:tc>
        <w:tc>
          <w:tcPr>
            <w:tcW w:w="4489" w:type="dxa"/>
          </w:tcPr>
          <w:p w:rsidR="003B4F00" w:rsidRPr="0048726D" w:rsidRDefault="003B4F00" w:rsidP="003B4F00">
            <w:pPr>
              <w:pStyle w:val="Prrafodelista"/>
              <w:numPr>
                <w:ilvl w:val="0"/>
                <w:numId w:val="70"/>
              </w:numPr>
            </w:pPr>
            <w:r w:rsidRPr="005446A6">
              <w:rPr>
                <w:lang w:val="es-419"/>
              </w:rPr>
              <w:t>Abrir la aplicación.</w:t>
            </w:r>
          </w:p>
          <w:p w:rsidR="003B4F00" w:rsidRPr="005446A6" w:rsidRDefault="003B4F00" w:rsidP="003B4F00">
            <w:pPr>
              <w:pStyle w:val="Prrafodelista"/>
              <w:numPr>
                <w:ilvl w:val="0"/>
                <w:numId w:val="70"/>
              </w:numPr>
            </w:pPr>
            <w:r>
              <w:rPr>
                <w:lang w:val="es-419"/>
              </w:rPr>
              <w:t>Iniciar sesión</w:t>
            </w:r>
          </w:p>
          <w:p w:rsidR="003B4F00" w:rsidRPr="0048726D" w:rsidRDefault="003B4F00" w:rsidP="003B4F00">
            <w:pPr>
              <w:pStyle w:val="Prrafodelista"/>
              <w:numPr>
                <w:ilvl w:val="0"/>
                <w:numId w:val="70"/>
              </w:numPr>
            </w:pPr>
            <w:r>
              <w:rPr>
                <w:lang w:val="es-419"/>
              </w:rPr>
              <w:t xml:space="preserve">Ir a la sección de Herramientas de administrador </w:t>
            </w:r>
            <w:r w:rsidRPr="005446A6">
              <w:rPr>
                <w:lang w:val="es-419"/>
              </w:rPr>
              <w:t>.</w:t>
            </w:r>
          </w:p>
          <w:p w:rsidR="003B4F00" w:rsidRPr="00857530" w:rsidRDefault="003B4F00" w:rsidP="003B4F00">
            <w:pPr>
              <w:pStyle w:val="Prrafodelista"/>
              <w:numPr>
                <w:ilvl w:val="0"/>
                <w:numId w:val="70"/>
              </w:numPr>
              <w:spacing w:after="160"/>
            </w:pPr>
            <w:r>
              <w:rPr>
                <w:lang w:val="es-419"/>
              </w:rPr>
              <w:t>Seleccionar la opción Consulta de usuarios</w:t>
            </w:r>
          </w:p>
        </w:tc>
      </w:tr>
      <w:tr w:rsidR="003B4F00" w:rsidRPr="001B1356" w:rsidTr="003B4F00">
        <w:trPr>
          <w:trHeight w:val="291"/>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857530" w:rsidRDefault="003B4F00" w:rsidP="003B4F00">
            <w:pPr>
              <w:rPr>
                <w:lang w:val="es-419"/>
              </w:rPr>
            </w:pPr>
            <w:r>
              <w:rPr>
                <w:lang w:val="es-419"/>
              </w:rPr>
              <w:t>2.</w:t>
            </w:r>
            <w:r w:rsidRPr="00857530">
              <w:rPr>
                <w:lang w:val="es-419"/>
              </w:rPr>
              <w:t>Acceder a tu ubicación.</w:t>
            </w:r>
          </w:p>
        </w:tc>
      </w:tr>
      <w:tr w:rsidR="003B4F00" w:rsidRPr="008709ED"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857530" w:rsidRDefault="003B4F00" w:rsidP="003B4F00">
            <w:r>
              <w:t xml:space="preserve"> Se generara una tabla que mostrara los usuarios registrados y sus correspondientes datos.</w:t>
            </w:r>
          </w:p>
        </w:tc>
      </w:tr>
    </w:tbl>
    <w:p w:rsidR="003B4F00" w:rsidRPr="00857530" w:rsidRDefault="003B4F00" w:rsidP="003B4F00">
      <w:pPr>
        <w:pStyle w:val="Ttulo3"/>
        <w:rPr>
          <w:lang w:val="es-419"/>
        </w:rPr>
      </w:pPr>
    </w:p>
    <w:p w:rsidR="003B4F00" w:rsidRPr="003F5601" w:rsidRDefault="003B4F00" w:rsidP="003B4F00">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B4F00" w:rsidTr="003B4F00">
        <w:tc>
          <w:tcPr>
            <w:tcW w:w="4489" w:type="dxa"/>
          </w:tcPr>
          <w:p w:rsidR="003B4F00" w:rsidRPr="008709ED" w:rsidRDefault="003B4F00" w:rsidP="003B4F00">
            <w:pPr>
              <w:rPr>
                <w:b/>
              </w:rPr>
            </w:pPr>
            <w:r w:rsidRPr="008709ED">
              <w:rPr>
                <w:b/>
              </w:rPr>
              <w:t>Nombre</w:t>
            </w:r>
          </w:p>
        </w:tc>
        <w:tc>
          <w:tcPr>
            <w:tcW w:w="4489" w:type="dxa"/>
          </w:tcPr>
          <w:p w:rsidR="003B4F00" w:rsidRPr="005446A6" w:rsidRDefault="003B4F00" w:rsidP="003B4F00">
            <w:pPr>
              <w:jc w:val="both"/>
            </w:pPr>
            <w:r>
              <w:t>Mi Mapa</w:t>
            </w:r>
          </w:p>
        </w:tc>
      </w:tr>
      <w:tr w:rsidR="003B4F00" w:rsidTr="003B4F00">
        <w:tc>
          <w:tcPr>
            <w:tcW w:w="4489" w:type="dxa"/>
          </w:tcPr>
          <w:p w:rsidR="003B4F00" w:rsidRPr="008709ED" w:rsidRDefault="003B4F00" w:rsidP="003B4F00">
            <w:pPr>
              <w:rPr>
                <w:b/>
              </w:rPr>
            </w:pPr>
            <w:r w:rsidRPr="008709ED">
              <w:rPr>
                <w:b/>
              </w:rPr>
              <w:t>Actor</w:t>
            </w:r>
          </w:p>
        </w:tc>
        <w:tc>
          <w:tcPr>
            <w:tcW w:w="4489" w:type="dxa"/>
          </w:tcPr>
          <w:p w:rsidR="003B4F00" w:rsidRPr="00843F36" w:rsidRDefault="003B4F00" w:rsidP="003B4F00">
            <w:pPr>
              <w:rPr>
                <w:lang w:val="es-419"/>
              </w:rPr>
            </w:pPr>
            <w:r>
              <w:rPr>
                <w:lang w:val="es-419"/>
              </w:rPr>
              <w:t>Administrador</w:t>
            </w:r>
          </w:p>
        </w:tc>
      </w:tr>
      <w:tr w:rsidR="003B4F00" w:rsidTr="003B4F00">
        <w:tc>
          <w:tcPr>
            <w:tcW w:w="4489" w:type="dxa"/>
          </w:tcPr>
          <w:p w:rsidR="003B4F00" w:rsidRPr="008709ED" w:rsidRDefault="003B4F00" w:rsidP="003B4F00">
            <w:pPr>
              <w:rPr>
                <w:b/>
              </w:rPr>
            </w:pPr>
            <w:r w:rsidRPr="008709ED">
              <w:rPr>
                <w:b/>
              </w:rPr>
              <w:t>Descripción</w:t>
            </w:r>
          </w:p>
        </w:tc>
        <w:tc>
          <w:tcPr>
            <w:tcW w:w="4489" w:type="dxa"/>
          </w:tcPr>
          <w:p w:rsidR="003B4F00" w:rsidRPr="00FE37AB" w:rsidRDefault="003B4F00" w:rsidP="003B4F00">
            <w:pPr>
              <w:contextualSpacing/>
              <w:jc w:val="both"/>
            </w:pPr>
            <w:r>
              <w:t>Es el mapa donde se visualizarán todos los estacionamientos dados de alta en y se mostrará nombre, lugar y se podrá modificar el estacionamiento</w:t>
            </w:r>
          </w:p>
        </w:tc>
      </w:tr>
      <w:tr w:rsidR="003B4F00" w:rsidTr="003B4F00">
        <w:tc>
          <w:tcPr>
            <w:tcW w:w="4489" w:type="dxa"/>
          </w:tcPr>
          <w:p w:rsidR="003B4F00" w:rsidRPr="008709ED" w:rsidRDefault="003B4F00" w:rsidP="003B4F00">
            <w:pPr>
              <w:rPr>
                <w:b/>
              </w:rPr>
            </w:pPr>
            <w:r w:rsidRPr="008709ED">
              <w:rPr>
                <w:b/>
              </w:rPr>
              <w:t>Precondición</w:t>
            </w:r>
          </w:p>
        </w:tc>
        <w:tc>
          <w:tcPr>
            <w:tcW w:w="4489" w:type="dxa"/>
          </w:tcPr>
          <w:p w:rsidR="003B4F00" w:rsidRPr="00843F36" w:rsidRDefault="003B4F00" w:rsidP="003B4F00">
            <w:pPr>
              <w:rPr>
                <w:lang w:val="es-419"/>
              </w:rPr>
            </w:pPr>
            <w:r>
              <w:rPr>
                <w:lang w:val="es-419"/>
              </w:rPr>
              <w:t>El administrador tendra que haber inicado sesion y tiene que seleccionar un estacionamiento que haya registrado previamente</w:t>
            </w:r>
          </w:p>
        </w:tc>
      </w:tr>
      <w:tr w:rsidR="003B4F00" w:rsidTr="003B4F00">
        <w:tc>
          <w:tcPr>
            <w:tcW w:w="4489" w:type="dxa"/>
          </w:tcPr>
          <w:p w:rsidR="003B4F00" w:rsidRPr="008709ED" w:rsidRDefault="003B4F00" w:rsidP="003B4F00">
            <w:pPr>
              <w:rPr>
                <w:b/>
              </w:rPr>
            </w:pPr>
            <w:r w:rsidRPr="008709ED">
              <w:rPr>
                <w:b/>
              </w:rPr>
              <w:t>Flujo básico</w:t>
            </w:r>
          </w:p>
        </w:tc>
        <w:tc>
          <w:tcPr>
            <w:tcW w:w="4489" w:type="dxa"/>
          </w:tcPr>
          <w:p w:rsidR="003B4F00" w:rsidRPr="004A693F" w:rsidRDefault="003B4F00" w:rsidP="003B4F00">
            <w:pPr>
              <w:pStyle w:val="Prrafodelista"/>
              <w:numPr>
                <w:ilvl w:val="0"/>
                <w:numId w:val="69"/>
              </w:numPr>
              <w:spacing w:after="160"/>
            </w:pPr>
            <w:r w:rsidRPr="004A693F">
              <w:rPr>
                <w:lang w:val="es-419"/>
              </w:rPr>
              <w:t>Abrir la aplicación.</w:t>
            </w:r>
          </w:p>
          <w:p w:rsidR="003B4F00" w:rsidRPr="004A693F" w:rsidRDefault="003B4F00" w:rsidP="003B4F00">
            <w:pPr>
              <w:pStyle w:val="Prrafodelista"/>
              <w:numPr>
                <w:ilvl w:val="0"/>
                <w:numId w:val="69"/>
              </w:numPr>
              <w:spacing w:after="160"/>
            </w:pPr>
            <w:r w:rsidRPr="004A693F">
              <w:rPr>
                <w:lang w:val="es-419"/>
              </w:rPr>
              <w:t>Iniciar sesion</w:t>
            </w:r>
          </w:p>
          <w:p w:rsidR="003B4F00" w:rsidRPr="004A693F" w:rsidRDefault="003B4F00" w:rsidP="003B4F00">
            <w:pPr>
              <w:pStyle w:val="Prrafodelista"/>
              <w:numPr>
                <w:ilvl w:val="0"/>
                <w:numId w:val="69"/>
              </w:numPr>
              <w:spacing w:after="160"/>
            </w:pPr>
            <w:r>
              <w:rPr>
                <w:lang w:val="es-419"/>
              </w:rPr>
              <w:t>Ir a la sección de Herramientas de administrador</w:t>
            </w:r>
            <w:r w:rsidRPr="004A693F">
              <w:rPr>
                <w:lang w:val="es-419"/>
              </w:rPr>
              <w:t>.</w:t>
            </w:r>
          </w:p>
          <w:p w:rsidR="003B4F00" w:rsidRPr="004A693F" w:rsidRDefault="003B4F00" w:rsidP="003B4F00">
            <w:pPr>
              <w:pStyle w:val="Prrafodelista"/>
              <w:numPr>
                <w:ilvl w:val="0"/>
                <w:numId w:val="69"/>
              </w:numPr>
              <w:spacing w:after="160"/>
            </w:pPr>
            <w:r>
              <w:t xml:space="preserve">Modificar el estacionamiento </w:t>
            </w:r>
          </w:p>
        </w:tc>
      </w:tr>
      <w:tr w:rsidR="003B4F00" w:rsidTr="003B4F00">
        <w:trPr>
          <w:trHeight w:val="291"/>
        </w:trPr>
        <w:tc>
          <w:tcPr>
            <w:tcW w:w="4489" w:type="dxa"/>
          </w:tcPr>
          <w:p w:rsidR="003B4F00" w:rsidRPr="001B1356" w:rsidRDefault="003B4F00" w:rsidP="003B4F00">
            <w:pPr>
              <w:rPr>
                <w:b/>
                <w:lang w:val="es-419"/>
              </w:rPr>
            </w:pPr>
            <w:r>
              <w:rPr>
                <w:b/>
                <w:lang w:val="es-419"/>
              </w:rPr>
              <w:t>Flujo Secundario</w:t>
            </w:r>
          </w:p>
        </w:tc>
        <w:tc>
          <w:tcPr>
            <w:tcW w:w="4489" w:type="dxa"/>
          </w:tcPr>
          <w:p w:rsidR="003B4F00" w:rsidRPr="00424386" w:rsidRDefault="003B4F00" w:rsidP="003B4F00">
            <w:pPr>
              <w:rPr>
                <w:lang w:val="es-419"/>
              </w:rPr>
            </w:pPr>
            <w:r>
              <w:rPr>
                <w:lang w:val="es-419"/>
              </w:rPr>
              <w:t>4.1 elegir opcion entre dar de baja, dar aviso o suspender</w:t>
            </w:r>
          </w:p>
        </w:tc>
      </w:tr>
      <w:tr w:rsidR="003B4F00" w:rsidTr="003B4F00">
        <w:tc>
          <w:tcPr>
            <w:tcW w:w="4489" w:type="dxa"/>
          </w:tcPr>
          <w:p w:rsidR="003B4F00" w:rsidRPr="008709ED" w:rsidRDefault="003B4F00" w:rsidP="003B4F00">
            <w:pPr>
              <w:rPr>
                <w:b/>
              </w:rPr>
            </w:pPr>
            <w:r w:rsidRPr="008709ED">
              <w:rPr>
                <w:b/>
              </w:rPr>
              <w:t xml:space="preserve">Postcondición </w:t>
            </w:r>
          </w:p>
        </w:tc>
        <w:tc>
          <w:tcPr>
            <w:tcW w:w="4489" w:type="dxa"/>
          </w:tcPr>
          <w:p w:rsidR="003B4F00" w:rsidRPr="004602DF" w:rsidRDefault="003B4F00" w:rsidP="003B4F00">
            <w:pPr>
              <w:rPr>
                <w:lang w:val="es-419"/>
              </w:rPr>
            </w:pPr>
            <w:r>
              <w:rPr>
                <w:lang w:val="es-419"/>
              </w:rPr>
              <w:t>Debera confirmar los cambios</w:t>
            </w:r>
          </w:p>
        </w:tc>
      </w:tr>
    </w:tbl>
    <w:p w:rsidR="003B4F00" w:rsidRDefault="003B4F00" w:rsidP="003B4F00">
      <w:pPr>
        <w:rPr>
          <w:b/>
          <w:bCs/>
          <w:sz w:val="28"/>
          <w:szCs w:val="40"/>
          <w:lang w:val="es-419"/>
        </w:rPr>
        <w:sectPr w:rsidR="003B4F00" w:rsidSect="003B4F00">
          <w:pgSz w:w="12240" w:h="15840"/>
          <w:pgMar w:top="1440" w:right="1440" w:bottom="1440" w:left="1440" w:header="720" w:footer="720" w:gutter="0"/>
          <w:cols w:space="720"/>
          <w:docGrid w:linePitch="299"/>
        </w:sectPr>
      </w:pPr>
    </w:p>
    <w:p w:rsidR="003B4F00" w:rsidRDefault="003B4F00" w:rsidP="003B4F00">
      <w:pPr>
        <w:rPr>
          <w:b/>
          <w:bCs/>
          <w:sz w:val="28"/>
          <w:szCs w:val="40"/>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3B4F00">
      <w:pPr>
        <w:pStyle w:val="Seccion"/>
        <w:rPr>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3B4F00">
      <w:pPr>
        <w:pStyle w:val="Seccion"/>
        <w:rPr>
          <w:lang w:val="es-419"/>
        </w:rPr>
        <w:sectPr w:rsidR="003B4F00" w:rsidSect="003B4F00">
          <w:type w:val="continuous"/>
          <w:pgSz w:w="12240" w:h="15840"/>
          <w:pgMar w:top="1440" w:right="1440" w:bottom="1440" w:left="1440" w:header="720" w:footer="720" w:gutter="0"/>
          <w:cols w:space="720"/>
          <w:docGrid w:linePitch="299"/>
        </w:sectPr>
      </w:pPr>
    </w:p>
    <w:p w:rsidR="003B4F00" w:rsidRDefault="003B4F00" w:rsidP="003B4F00">
      <w:pPr>
        <w:pStyle w:val="Seccion"/>
        <w:rPr>
          <w:lang w:val="es-419"/>
        </w:rPr>
      </w:pPr>
      <w:bookmarkStart w:id="51" w:name="_Toc434519417"/>
      <w:bookmarkStart w:id="52" w:name="_Toc443815694"/>
      <w:r>
        <w:rPr>
          <w:lang w:val="es-419"/>
        </w:rPr>
        <w:lastRenderedPageBreak/>
        <w:t>DIAGRAMAS DE CASOS DE USO</w:t>
      </w:r>
      <w:bookmarkEnd w:id="51"/>
      <w:bookmarkEnd w:id="52"/>
    </w:p>
    <w:p w:rsidR="003B4F00" w:rsidRDefault="003B4F00" w:rsidP="003B4F00">
      <w:pPr>
        <w:pStyle w:val="subSeccion"/>
        <w:rPr>
          <w:lang w:val="es-419"/>
        </w:rPr>
      </w:pPr>
      <w:bookmarkStart w:id="53" w:name="_Toc434519418"/>
      <w:bookmarkStart w:id="54" w:name="_Toc443815695"/>
      <w:r>
        <w:rPr>
          <w:lang w:val="es-419"/>
        </w:rPr>
        <w:t>Cuentas de usuario</w:t>
      </w:r>
      <w:bookmarkEnd w:id="53"/>
      <w:bookmarkEnd w:id="54"/>
    </w:p>
    <w:p w:rsidR="003B4F00" w:rsidRDefault="003B4F00" w:rsidP="003B4F00">
      <w:pPr>
        <w:pStyle w:val="Sinespaciado"/>
        <w:rPr>
          <w:noProof/>
          <w:lang w:val="es-MX" w:eastAsia="es-MX"/>
        </w:rPr>
      </w:pPr>
    </w:p>
    <w:p w:rsidR="003B4F00" w:rsidRDefault="003B4F00" w:rsidP="003B4F00">
      <w:pPr>
        <w:pStyle w:val="Sinespaciado"/>
        <w:rPr>
          <w:lang w:val="es-419"/>
        </w:rPr>
      </w:pPr>
      <w:r>
        <w:rPr>
          <w:noProof/>
          <w:lang w:val="es-MX" w:eastAsia="es-MX"/>
        </w:rPr>
        <w:drawing>
          <wp:inline distT="0" distB="0" distL="0" distR="0" wp14:anchorId="003F8390" wp14:editId="1FA6DC8B">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rsidR="003B4F00" w:rsidRDefault="003B4F00" w:rsidP="003B4F00">
      <w:pPr>
        <w:rPr>
          <w:lang w:val="es-419"/>
        </w:rPr>
      </w:pPr>
      <w:r>
        <w:rPr>
          <w:lang w:val="es-419"/>
        </w:rPr>
        <w:br w:type="page"/>
      </w:r>
    </w:p>
    <w:p w:rsidR="003B4F00" w:rsidRDefault="003B4F00" w:rsidP="003B4F00">
      <w:pPr>
        <w:pStyle w:val="subSeccion"/>
        <w:rPr>
          <w:lang w:val="es-419"/>
        </w:rPr>
      </w:pPr>
      <w:bookmarkStart w:id="55" w:name="_Toc434519419"/>
      <w:bookmarkStart w:id="56" w:name="_Toc443815696"/>
      <w:r>
        <w:rPr>
          <w:lang w:val="es-419"/>
        </w:rPr>
        <w:lastRenderedPageBreak/>
        <w:t>Estacionamiento</w:t>
      </w:r>
      <w:bookmarkEnd w:id="55"/>
      <w:bookmarkEnd w:id="56"/>
    </w:p>
    <w:p w:rsidR="003B4F00" w:rsidRDefault="003B4F00" w:rsidP="003B4F00">
      <w:pPr>
        <w:pStyle w:val="Sinespaciado"/>
        <w:rPr>
          <w:lang w:val="es-419"/>
        </w:rPr>
      </w:pPr>
      <w:bookmarkStart w:id="57" w:name="_Toc432100493"/>
      <w:r>
        <w:rPr>
          <w:noProof/>
          <w:lang w:val="es-MX" w:eastAsia="es-MX"/>
        </w:rPr>
        <w:drawing>
          <wp:inline distT="0" distB="0" distL="0" distR="0" wp14:anchorId="5F6780EF" wp14:editId="20CA4125">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57"/>
    </w:p>
    <w:p w:rsidR="003B4F00" w:rsidRDefault="003B4F00" w:rsidP="003B4F00">
      <w:pPr>
        <w:pStyle w:val="subSeccion"/>
        <w:rPr>
          <w:lang w:val="es-419"/>
        </w:rPr>
      </w:pPr>
      <w:bookmarkStart w:id="58" w:name="_Toc434519420"/>
      <w:bookmarkStart w:id="59" w:name="_Toc443815697"/>
      <w:r>
        <w:rPr>
          <w:lang w:val="es-419"/>
        </w:rPr>
        <w:t>Conductor</w:t>
      </w:r>
      <w:bookmarkEnd w:id="58"/>
      <w:bookmarkEnd w:id="59"/>
    </w:p>
    <w:p w:rsidR="003B4F00" w:rsidRDefault="003B4F00" w:rsidP="003B4F00">
      <w:pPr>
        <w:pStyle w:val="Sinespaciado"/>
        <w:rPr>
          <w:lang w:val="es-419"/>
        </w:rPr>
      </w:pPr>
      <w:bookmarkStart w:id="60" w:name="_Toc432100495"/>
      <w:r>
        <w:rPr>
          <w:noProof/>
          <w:lang w:val="es-MX" w:eastAsia="es-MX"/>
        </w:rPr>
        <w:drawing>
          <wp:inline distT="0" distB="0" distL="0" distR="0" wp14:anchorId="0A31E6A3" wp14:editId="3769A58D">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17">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60"/>
    </w:p>
    <w:p w:rsidR="003B4F00" w:rsidRDefault="003B4F00" w:rsidP="003B4F00">
      <w:pPr>
        <w:pStyle w:val="subSeccion"/>
        <w:rPr>
          <w:lang w:val="es-419"/>
        </w:rPr>
      </w:pPr>
      <w:bookmarkStart w:id="61" w:name="_Toc434519421"/>
      <w:bookmarkStart w:id="62" w:name="_Toc443815698"/>
      <w:r>
        <w:rPr>
          <w:lang w:val="es-419"/>
        </w:rPr>
        <w:lastRenderedPageBreak/>
        <w:t>Herramientas del administrador</w:t>
      </w:r>
      <w:bookmarkEnd w:id="61"/>
      <w:bookmarkEnd w:id="62"/>
    </w:p>
    <w:p w:rsidR="003B4F00" w:rsidRDefault="003B4F00" w:rsidP="003B4F00">
      <w:pPr>
        <w:pStyle w:val="Sinespaciado"/>
        <w:rPr>
          <w:lang w:val="es-419"/>
        </w:rPr>
      </w:pPr>
      <w:r>
        <w:rPr>
          <w:noProof/>
          <w:lang w:val="es-MX" w:eastAsia="es-MX"/>
        </w:rPr>
        <w:drawing>
          <wp:inline distT="0" distB="0" distL="0" distR="0" wp14:anchorId="161B6368" wp14:editId="33C14F3E">
            <wp:extent cx="5943600" cy="338010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modulo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rsidR="003B4F00" w:rsidRPr="003B4F00" w:rsidRDefault="003B4F00" w:rsidP="003B4F00">
      <w:pPr>
        <w:rPr>
          <w:lang w:val="es-419"/>
        </w:rPr>
      </w:pPr>
      <w:r>
        <w:rPr>
          <w:lang w:val="es-419"/>
        </w:rPr>
        <w:br w:type="page"/>
      </w:r>
    </w:p>
    <w:p w:rsidR="00423A0E" w:rsidRDefault="00423A0E" w:rsidP="00423A0E"/>
    <w:p w:rsidR="000D333B" w:rsidRDefault="003B4F00" w:rsidP="003B4F00">
      <w:pPr>
        <w:pStyle w:val="Ttulo2"/>
      </w:pPr>
      <w:bookmarkStart w:id="63" w:name="_Toc443815699"/>
      <w:r>
        <w:lastRenderedPageBreak/>
        <w:t>Fase de diseño</w:t>
      </w:r>
      <w:bookmarkEnd w:id="63"/>
    </w:p>
    <w:p w:rsidR="003B4F00" w:rsidRDefault="003B4F00" w:rsidP="003B4F00">
      <w:pPr>
        <w:pStyle w:val="Seccion"/>
        <w:rPr>
          <w:lang w:val="es-419"/>
        </w:rPr>
      </w:pPr>
      <w:bookmarkStart w:id="64" w:name="_Toc434519425"/>
      <w:bookmarkStart w:id="65" w:name="_Toc443815700"/>
      <w:r>
        <w:rPr>
          <w:lang w:val="es-419"/>
        </w:rPr>
        <w:t>DIAGRAMA DE ACTIVIDADES</w:t>
      </w:r>
      <w:bookmarkEnd w:id="64"/>
      <w:bookmarkEnd w:id="65"/>
    </w:p>
    <w:p w:rsidR="003B4F00" w:rsidRDefault="003B4F00" w:rsidP="003B4F00">
      <w:pPr>
        <w:pStyle w:val="subSeccion"/>
        <w:rPr>
          <w:lang w:val="es-419"/>
        </w:rPr>
      </w:pPr>
      <w:bookmarkStart w:id="66" w:name="_Toc434519426"/>
      <w:bookmarkStart w:id="67" w:name="_Toc443815701"/>
      <w:r>
        <w:rPr>
          <w:lang w:val="es-419"/>
        </w:rPr>
        <w:t>Módulo 1: Cuentas de usuario</w:t>
      </w:r>
      <w:bookmarkEnd w:id="66"/>
      <w:bookmarkEnd w:id="67"/>
    </w:p>
    <w:p w:rsidR="003B4F00" w:rsidRDefault="003B4F00" w:rsidP="003B4F00">
      <w:pPr>
        <w:pStyle w:val="subSubSeccion"/>
        <w:rPr>
          <w:lang w:val="es-419"/>
        </w:rPr>
      </w:pPr>
      <w:r>
        <w:rPr>
          <w:lang w:val="es-419"/>
        </w:rPr>
        <w:t>Inicio de sesión Administrador</w:t>
      </w:r>
    </w:p>
    <w:p w:rsidR="003B4F00" w:rsidRDefault="003B4F00" w:rsidP="003B4F00">
      <w:pPr>
        <w:pStyle w:val="Normalito"/>
      </w:pPr>
      <w:r>
        <w:rPr>
          <w:noProof/>
          <w:lang w:val="es-MX" w:eastAsia="es-MX"/>
        </w:rPr>
        <w:drawing>
          <wp:inline distT="0" distB="0" distL="0" distR="0" wp14:anchorId="3C86E2F3" wp14:editId="1DBD6B15">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19">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rsidR="003B4F00" w:rsidRDefault="003B4F00" w:rsidP="003B4F00">
      <w:pPr>
        <w:pStyle w:val="subSubSeccion"/>
        <w:rPr>
          <w:lang w:val="es-419"/>
        </w:rPr>
      </w:pPr>
      <w:r>
        <w:rPr>
          <w:lang w:val="es-419"/>
        </w:rPr>
        <w:lastRenderedPageBreak/>
        <w:t>Inicio de sesión Conductor</w:t>
      </w:r>
    </w:p>
    <w:p w:rsidR="003B4F00" w:rsidRDefault="003B4F00" w:rsidP="003B4F00">
      <w:pPr>
        <w:rPr>
          <w:i/>
          <w:color w:val="2E74B5" w:themeColor="accent1" w:themeShade="BF"/>
          <w:sz w:val="28"/>
          <w:szCs w:val="24"/>
          <w:lang w:val="es-419"/>
        </w:rPr>
      </w:pPr>
      <w:r>
        <w:rPr>
          <w:noProof/>
          <w:lang w:eastAsia="es-MX"/>
        </w:rPr>
        <w:drawing>
          <wp:anchor distT="0" distB="0" distL="114300" distR="114300" simplePos="0" relativeHeight="251824128" behindDoc="0" locked="0" layoutInCell="1" allowOverlap="1" wp14:anchorId="06C1C033" wp14:editId="51F72783">
            <wp:simplePos x="0" y="0"/>
            <wp:positionH relativeFrom="column">
              <wp:posOffset>76200</wp:posOffset>
            </wp:positionH>
            <wp:positionV relativeFrom="paragraph">
              <wp:posOffset>45720</wp:posOffset>
            </wp:positionV>
            <wp:extent cx="5943600" cy="4979035"/>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anchor>
        </w:drawing>
      </w:r>
      <w:r>
        <w:rPr>
          <w:lang w:val="es-419"/>
        </w:rPr>
        <w:br w:type="page"/>
      </w:r>
    </w:p>
    <w:p w:rsidR="003B4F00" w:rsidRPr="0010274C" w:rsidRDefault="003B4F00" w:rsidP="003B4F00">
      <w:pPr>
        <w:pStyle w:val="subSubSeccion"/>
        <w:rPr>
          <w:lang w:val="es-419"/>
        </w:rPr>
      </w:pPr>
    </w:p>
    <w:p w:rsidR="003B4F00" w:rsidRPr="0010274C" w:rsidRDefault="003B4F00" w:rsidP="003B4F00">
      <w:pPr>
        <w:pStyle w:val="subSubSeccion"/>
      </w:pPr>
      <w:r>
        <w:t>Inicio de sesión Estacionamiento</w:t>
      </w:r>
      <w:r>
        <w:rPr>
          <w:noProof/>
          <w:lang w:val="es-MX" w:eastAsia="es-MX"/>
        </w:rPr>
        <w:drawing>
          <wp:inline distT="0" distB="0" distL="0" distR="0" wp14:anchorId="11B3B545" wp14:editId="363DC207">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rsidR="003B4F00" w:rsidRDefault="003B4F00" w:rsidP="003B4F00">
      <w:pPr>
        <w:pStyle w:val="subSubSeccion"/>
        <w:rPr>
          <w:lang w:val="es-419"/>
        </w:rPr>
      </w:pPr>
      <w:r>
        <w:rPr>
          <w:lang w:val="es-419"/>
        </w:rPr>
        <w:lastRenderedPageBreak/>
        <w:t>Registro de usuario Conductor</w:t>
      </w:r>
      <w:r>
        <w:rPr>
          <w:noProof/>
          <w:lang w:val="es-MX" w:eastAsia="es-MX"/>
        </w:rPr>
        <w:drawing>
          <wp:inline distT="0" distB="0" distL="0" distR="0" wp14:anchorId="7A495597" wp14:editId="6A6573E5">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rsidR="003B4F00" w:rsidRPr="0050500D" w:rsidRDefault="003B4F00" w:rsidP="003B4F00">
      <w:pPr>
        <w:pStyle w:val="subSubSeccion"/>
        <w:rPr>
          <w:lang w:val="es-419"/>
        </w:rPr>
      </w:pPr>
      <w:r>
        <w:rPr>
          <w:lang w:val="es-419"/>
        </w:rPr>
        <w:t>Registro de usuario Estacionamiento</w:t>
      </w:r>
    </w:p>
    <w:p w:rsidR="003B4F00" w:rsidRDefault="003B4F00" w:rsidP="003B4F00">
      <w:pPr>
        <w:pStyle w:val="Normalito"/>
      </w:pPr>
      <w:r>
        <w:rPr>
          <w:noProof/>
          <w:lang w:val="es-MX" w:eastAsia="es-MX"/>
        </w:rPr>
        <w:lastRenderedPageBreak/>
        <w:drawing>
          <wp:inline distT="0" distB="0" distL="0" distR="0" wp14:anchorId="511C03B6" wp14:editId="3AC7500F">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3">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rsidR="003B4F00" w:rsidRDefault="003B4F00" w:rsidP="003B4F00">
      <w:pPr>
        <w:pStyle w:val="subSubSeccion"/>
        <w:rPr>
          <w:lang w:val="es-419"/>
        </w:rPr>
      </w:pPr>
      <w:r>
        <w:rPr>
          <w:noProof/>
          <w:lang w:val="es-MX" w:eastAsia="es-MX"/>
        </w:rPr>
        <w:lastRenderedPageBreak/>
        <w:drawing>
          <wp:anchor distT="0" distB="0" distL="114300" distR="114300" simplePos="0" relativeHeight="251823104" behindDoc="0" locked="0" layoutInCell="1" allowOverlap="1" wp14:anchorId="0B571B5B" wp14:editId="27C1259C">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Pr>
          <w:lang w:val="es-419"/>
        </w:rPr>
        <w:t>Configurar cuenta Conductor</w:t>
      </w:r>
    </w:p>
    <w:p w:rsidR="003B4F00" w:rsidRDefault="003B4F00" w:rsidP="003B4F00">
      <w:pPr>
        <w:rPr>
          <w:i/>
          <w:color w:val="2E74B5" w:themeColor="accent1" w:themeShade="BF"/>
          <w:sz w:val="28"/>
          <w:szCs w:val="24"/>
          <w:lang w:val="es-419"/>
        </w:rPr>
      </w:pPr>
      <w:r>
        <w:rPr>
          <w:lang w:val="es-419"/>
        </w:rPr>
        <w:br w:type="page"/>
      </w:r>
    </w:p>
    <w:p w:rsidR="003B4F00" w:rsidRDefault="003B4F00" w:rsidP="003B4F00">
      <w:pPr>
        <w:pStyle w:val="subSubSeccion"/>
        <w:rPr>
          <w:lang w:val="es-419"/>
        </w:rPr>
      </w:pPr>
    </w:p>
    <w:p w:rsidR="003B4F00" w:rsidRDefault="003B4F00" w:rsidP="003B4F00">
      <w:pPr>
        <w:pStyle w:val="subSubSeccion"/>
        <w:rPr>
          <w:lang w:val="es-419"/>
        </w:rPr>
      </w:pPr>
      <w:r>
        <w:rPr>
          <w:lang w:val="es-419"/>
        </w:rPr>
        <w:t>Configurar cuenta Estacionamiento</w:t>
      </w:r>
      <w:r>
        <w:rPr>
          <w:noProof/>
          <w:lang w:val="es-MX" w:eastAsia="es-MX"/>
        </w:rPr>
        <w:drawing>
          <wp:inline distT="0" distB="0" distL="0" distR="0" wp14:anchorId="37CCAA50" wp14:editId="41AE9455">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rPr>
          <w:noProof/>
          <w:lang w:val="es-MX" w:eastAsia="es-MX"/>
        </w:rPr>
      </w:pPr>
      <w:bookmarkStart w:id="68" w:name="_Toc434519427"/>
      <w:bookmarkStart w:id="69" w:name="_Toc443815702"/>
      <w:r>
        <w:lastRenderedPageBreak/>
        <w:t>Módulo 2: Estacionamiento</w:t>
      </w:r>
      <w:bookmarkEnd w:id="68"/>
      <w:bookmarkEnd w:id="69"/>
    </w:p>
    <w:p w:rsidR="003B4F00" w:rsidRDefault="003B4F00" w:rsidP="003B4F00">
      <w:pPr>
        <w:pStyle w:val="subSubSeccion"/>
      </w:pPr>
      <w:r>
        <w:rPr>
          <w:noProof/>
          <w:lang w:val="es-MX" w:eastAsia="es-MX"/>
        </w:rPr>
        <w:t>Esquema estacionamiento</w:t>
      </w:r>
      <w:r>
        <w:rPr>
          <w:noProof/>
          <w:lang w:val="es-MX" w:eastAsia="es-MX"/>
        </w:rPr>
        <w:drawing>
          <wp:inline distT="0" distB="0" distL="0" distR="0" wp14:anchorId="617D4F7A" wp14:editId="1F5EE9EB">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rsidR="003B4F00" w:rsidRDefault="003B4F00" w:rsidP="003B4F00">
      <w:pPr>
        <w:pStyle w:val="Normalito"/>
        <w:rPr>
          <w:noProof/>
          <w:lang w:val="es-MX" w:eastAsia="es-MX"/>
        </w:rPr>
      </w:pPr>
      <w:r>
        <w:rPr>
          <w:noProof/>
          <w:lang w:val="es-MX" w:eastAsia="es-MX"/>
        </w:rPr>
        <w:lastRenderedPageBreak/>
        <w:drawing>
          <wp:inline distT="0" distB="0" distL="0" distR="0" wp14:anchorId="174093BF" wp14:editId="2370C2C8">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Pr>
          <w:noProof/>
          <w:lang w:val="es-MX" w:eastAsia="es-MX"/>
        </w:rPr>
        <w:lastRenderedPageBreak/>
        <w:drawing>
          <wp:inline distT="0" distB="0" distL="0" distR="0" wp14:anchorId="37ED3591" wp14:editId="222CDD62">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rsidR="003B4F00" w:rsidRDefault="003B4F00" w:rsidP="003B4F00">
      <w:pPr>
        <w:pStyle w:val="subSubSeccion"/>
        <w:rPr>
          <w:noProof/>
          <w:lang w:val="es-MX" w:eastAsia="es-MX"/>
        </w:rPr>
      </w:pPr>
      <w:r>
        <w:rPr>
          <w:noProof/>
          <w:lang w:val="es-MX" w:eastAsia="es-MX"/>
        </w:rPr>
        <w:br w:type="page"/>
      </w:r>
      <w:r>
        <w:rPr>
          <w:noProof/>
          <w:lang w:val="es-MX" w:eastAsia="es-MX"/>
        </w:rPr>
        <w:lastRenderedPageBreak/>
        <w:t>Lugares de aparcamiento</w:t>
      </w:r>
    </w:p>
    <w:p w:rsidR="003B4F00" w:rsidRPr="00805898" w:rsidRDefault="003B4F00" w:rsidP="003B4F00">
      <w:pPr>
        <w:pStyle w:val="Normalito"/>
        <w:rPr>
          <w:lang w:eastAsia="es-MX"/>
        </w:rPr>
      </w:pPr>
      <w:r>
        <w:rPr>
          <w:noProof/>
          <w:lang w:val="es-MX" w:eastAsia="es-MX"/>
        </w:rPr>
        <w:drawing>
          <wp:inline distT="0" distB="0" distL="0" distR="0" wp14:anchorId="2E35CD0C" wp14:editId="6108140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rsidR="003B4F00" w:rsidRPr="00805898" w:rsidRDefault="003B4F00" w:rsidP="003B4F00">
      <w:pPr>
        <w:pStyle w:val="Normalito"/>
        <w:rPr>
          <w:lang w:eastAsia="es-MX"/>
        </w:rPr>
      </w:pPr>
    </w:p>
    <w:p w:rsidR="003B4F00" w:rsidRDefault="003B4F00" w:rsidP="003B4F00">
      <w:pPr>
        <w:rPr>
          <w:i/>
          <w:noProof/>
          <w:color w:val="2E74B5" w:themeColor="accent1" w:themeShade="BF"/>
          <w:sz w:val="28"/>
          <w:szCs w:val="24"/>
          <w:lang w:eastAsia="es-MX"/>
        </w:rPr>
      </w:pPr>
      <w:r>
        <w:rPr>
          <w:noProof/>
          <w:lang w:eastAsia="es-MX"/>
        </w:rPr>
        <w:br w:type="page"/>
      </w:r>
    </w:p>
    <w:p w:rsidR="003B4F00" w:rsidRDefault="003B4F00" w:rsidP="003B4F00">
      <w:pPr>
        <w:pStyle w:val="subSubSeccion"/>
      </w:pPr>
      <w:r>
        <w:lastRenderedPageBreak/>
        <w:t>Información de estacionamiento</w:t>
      </w:r>
    </w:p>
    <w:p w:rsidR="003B4F00" w:rsidRDefault="003B4F00" w:rsidP="003B4F00">
      <w:pPr>
        <w:pStyle w:val="Normalito"/>
      </w:pPr>
      <w:r>
        <w:rPr>
          <w:noProof/>
          <w:lang w:val="es-MX" w:eastAsia="es-MX"/>
        </w:rPr>
        <w:drawing>
          <wp:inline distT="0" distB="0" distL="0" distR="0" wp14:anchorId="0DF56C79" wp14:editId="1B4F1136">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43540162" wp14:editId="08C5F25C">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rsidR="003B4F00" w:rsidRDefault="003B4F00" w:rsidP="003B4F00">
      <w:pPr>
        <w:pStyle w:val="subSubSeccion"/>
      </w:pPr>
      <w:r>
        <w:lastRenderedPageBreak/>
        <w:t>Feedback</w:t>
      </w:r>
    </w:p>
    <w:p w:rsidR="003B4F00" w:rsidRDefault="003B4F00" w:rsidP="003B4F00">
      <w:pPr>
        <w:pStyle w:val="Normalito"/>
      </w:pPr>
      <w:r>
        <w:rPr>
          <w:noProof/>
          <w:lang w:val="es-MX" w:eastAsia="es-MX"/>
        </w:rPr>
        <w:drawing>
          <wp:inline distT="0" distB="0" distL="0" distR="0" wp14:anchorId="2CEF5A29" wp14:editId="7562AD36">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rsidR="003B4F00" w:rsidRDefault="003B4F00" w:rsidP="003B4F00">
      <w:pPr>
        <w:pStyle w:val="Normalito"/>
      </w:pPr>
      <w:r>
        <w:br w:type="page"/>
      </w:r>
    </w:p>
    <w:p w:rsidR="003B4F00" w:rsidRDefault="003B4F00" w:rsidP="003B4F00">
      <w:pPr>
        <w:pStyle w:val="subSubSeccion"/>
      </w:pPr>
      <w:r>
        <w:lastRenderedPageBreak/>
        <w:t>Servicios y ofertas</w:t>
      </w:r>
    </w:p>
    <w:p w:rsidR="003B4F00" w:rsidRDefault="003B4F00" w:rsidP="003B4F00">
      <w:pPr>
        <w:pStyle w:val="Normalito"/>
      </w:pPr>
      <w:r>
        <w:rPr>
          <w:noProof/>
          <w:lang w:val="es-MX" w:eastAsia="es-MX"/>
        </w:rPr>
        <w:drawing>
          <wp:inline distT="0" distB="0" distL="0" distR="0" wp14:anchorId="659BD40C" wp14:editId="2622ABB3">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1B21B59E" wp14:editId="77411BBA">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pStyle w:val="Normalito"/>
      </w:pPr>
      <w:r>
        <w:rPr>
          <w:noProof/>
          <w:lang w:val="es-MX" w:eastAsia="es-MX"/>
        </w:rPr>
        <w:lastRenderedPageBreak/>
        <w:drawing>
          <wp:inline distT="0" distB="0" distL="0" distR="0" wp14:anchorId="17D1AAA8" wp14:editId="618C9AB6">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pPr>
      <w:bookmarkStart w:id="70" w:name="_Toc434519428"/>
      <w:bookmarkStart w:id="71" w:name="_Toc443815703"/>
      <w:r>
        <w:lastRenderedPageBreak/>
        <w:t>Módulo 3: Conductor</w:t>
      </w:r>
      <w:bookmarkEnd w:id="70"/>
      <w:bookmarkEnd w:id="71"/>
    </w:p>
    <w:p w:rsidR="003B4F00" w:rsidRDefault="003B4F00" w:rsidP="003B4F00">
      <w:pPr>
        <w:pStyle w:val="subSubSeccion"/>
      </w:pPr>
      <w:r>
        <w:t>Mapa</w:t>
      </w:r>
    </w:p>
    <w:p w:rsidR="003B4F00" w:rsidRDefault="003B4F00" w:rsidP="003B4F00">
      <w:pPr>
        <w:pStyle w:val="Normalito"/>
      </w:pPr>
      <w:r>
        <w:rPr>
          <w:noProof/>
          <w:lang w:val="es-MX" w:eastAsia="es-MX"/>
        </w:rPr>
        <w:drawing>
          <wp:inline distT="0" distB="0" distL="0" distR="0" wp14:anchorId="6A183459" wp14:editId="3D9D1A51">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Recientes</w:t>
      </w:r>
    </w:p>
    <w:p w:rsidR="003B4F00" w:rsidRDefault="003B4F00" w:rsidP="003B4F00">
      <w:pPr>
        <w:pStyle w:val="Normalito"/>
      </w:pPr>
      <w:r>
        <w:rPr>
          <w:noProof/>
          <w:lang w:val="es-MX" w:eastAsia="es-MX"/>
        </w:rPr>
        <w:drawing>
          <wp:inline distT="0" distB="0" distL="0" distR="0" wp14:anchorId="4F07630D" wp14:editId="696FCA74">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Favoritos</w:t>
      </w:r>
    </w:p>
    <w:p w:rsidR="003B4F00" w:rsidRDefault="003B4F00" w:rsidP="003B4F00">
      <w:pPr>
        <w:pStyle w:val="Normalito"/>
      </w:pPr>
      <w:r>
        <w:rPr>
          <w:noProof/>
          <w:lang w:val="es-MX" w:eastAsia="es-MX"/>
        </w:rPr>
        <w:drawing>
          <wp:inline distT="0" distB="0" distL="0" distR="0" wp14:anchorId="00B6B117" wp14:editId="7BB476E0">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ubSeccion"/>
      </w:pPr>
      <w:r>
        <w:lastRenderedPageBreak/>
        <w:t>Feedback</w:t>
      </w:r>
    </w:p>
    <w:p w:rsidR="003B4F00" w:rsidRDefault="003B4F00" w:rsidP="003B4F00">
      <w:pPr>
        <w:pStyle w:val="Normalito"/>
      </w:pPr>
      <w:r>
        <w:rPr>
          <w:noProof/>
          <w:lang w:val="es-MX" w:eastAsia="es-MX"/>
        </w:rPr>
        <w:drawing>
          <wp:inline distT="0" distB="0" distL="0" distR="0" wp14:anchorId="55416011" wp14:editId="480F58BF">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rsidR="003B4F00" w:rsidRDefault="003B4F00" w:rsidP="003B4F00">
      <w:pPr>
        <w:rPr>
          <w:lang w:val="es-419"/>
        </w:rPr>
      </w:pPr>
      <w:r>
        <w:br w:type="page"/>
      </w:r>
    </w:p>
    <w:p w:rsidR="003B4F00" w:rsidRDefault="003B4F00" w:rsidP="003B4F00">
      <w:pPr>
        <w:pStyle w:val="subSeccion"/>
      </w:pPr>
      <w:bookmarkStart w:id="72" w:name="_Toc434519429"/>
      <w:bookmarkStart w:id="73" w:name="_Toc443815704"/>
      <w:r>
        <w:lastRenderedPageBreak/>
        <w:t>Módulo 4: Herramientas del administrador</w:t>
      </w:r>
      <w:bookmarkEnd w:id="72"/>
      <w:bookmarkEnd w:id="73"/>
    </w:p>
    <w:p w:rsidR="003B4F00" w:rsidRDefault="003B4F00" w:rsidP="003B4F00">
      <w:pPr>
        <w:pStyle w:val="subSubSeccion"/>
      </w:pPr>
      <w:r>
        <w:rPr>
          <w:noProof/>
          <w:lang w:val="es-MX" w:eastAsia="es-MX"/>
        </w:rPr>
        <w:drawing>
          <wp:anchor distT="0" distB="0" distL="114300" distR="114300" simplePos="0" relativeHeight="251825152" behindDoc="0" locked="0" layoutInCell="1" allowOverlap="1" wp14:anchorId="0FCC78CC" wp14:editId="3242E2AE">
            <wp:simplePos x="0" y="0"/>
            <wp:positionH relativeFrom="column">
              <wp:posOffset>-47625</wp:posOffset>
            </wp:positionH>
            <wp:positionV relativeFrom="paragraph">
              <wp:posOffset>310515</wp:posOffset>
            </wp:positionV>
            <wp:extent cx="5943600" cy="7736840"/>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gramaActividades-miMapa.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7736840"/>
                    </a:xfrm>
                    <a:prstGeom prst="rect">
                      <a:avLst/>
                    </a:prstGeom>
                  </pic:spPr>
                </pic:pic>
              </a:graphicData>
            </a:graphic>
          </wp:anchor>
        </w:drawing>
      </w:r>
      <w:r>
        <w:t>Mi mapa</w:t>
      </w:r>
    </w:p>
    <w:p w:rsidR="003B4F00" w:rsidRPr="002F5FF3" w:rsidRDefault="003B4F00" w:rsidP="003B4F00">
      <w:pPr>
        <w:rPr>
          <w:i/>
          <w:color w:val="2E74B5" w:themeColor="accent1" w:themeShade="BF"/>
          <w:sz w:val="28"/>
          <w:szCs w:val="24"/>
        </w:rPr>
      </w:pPr>
      <w:r>
        <w:br w:type="page"/>
      </w:r>
    </w:p>
    <w:p w:rsidR="003B4F00" w:rsidRDefault="003B4F00" w:rsidP="003B4F00">
      <w:pPr>
        <w:pStyle w:val="subSubSeccion"/>
        <w:rPr>
          <w:lang w:val="es-419"/>
        </w:rPr>
      </w:pPr>
      <w:r>
        <w:rPr>
          <w:lang w:val="es-419"/>
        </w:rPr>
        <w:lastRenderedPageBreak/>
        <w:t>Consulta de usuarios</w:t>
      </w:r>
    </w:p>
    <w:p w:rsidR="003B4F00" w:rsidRPr="007240CD" w:rsidRDefault="003B4F00" w:rsidP="003B4F00">
      <w:pPr>
        <w:pStyle w:val="Ttulo3"/>
        <w:rPr>
          <w:lang w:val="es-419"/>
        </w:rPr>
      </w:pPr>
      <w:bookmarkStart w:id="74" w:name="_Toc443815705"/>
      <w:r>
        <w:rPr>
          <w:noProof/>
          <w:lang w:eastAsia="es-MX"/>
        </w:rPr>
        <w:drawing>
          <wp:inline distT="0" distB="0" distL="0" distR="0" wp14:anchorId="4AFF0C5F" wp14:editId="358A6637">
            <wp:extent cx="5943600" cy="471424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diagramaActividades-ConsultaUsuarios.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bookmarkEnd w:id="74"/>
    </w:p>
    <w:p w:rsidR="003B4F00" w:rsidRDefault="003B4F00" w:rsidP="003B4F00">
      <w:pPr>
        <w:pStyle w:val="subSubSeccion"/>
        <w:rPr>
          <w:lang w:val="es-419"/>
        </w:rPr>
      </w:pPr>
    </w:p>
    <w:p w:rsidR="003B4F00" w:rsidRDefault="003B4F00" w:rsidP="003B4F00">
      <w:pPr>
        <w:pStyle w:val="subSubSeccion"/>
        <w:rPr>
          <w:lang w:val="es-419"/>
        </w:rPr>
      </w:pPr>
    </w:p>
    <w:p w:rsidR="003B4F00" w:rsidRDefault="003B4F00" w:rsidP="003B4F00">
      <w:pPr>
        <w:pStyle w:val="subSubSeccion"/>
        <w:rPr>
          <w:lang w:val="es-419"/>
        </w:rPr>
      </w:pPr>
    </w:p>
    <w:p w:rsidR="003B4F00" w:rsidRDefault="003B4F00" w:rsidP="003B4F00">
      <w:pPr>
        <w:rPr>
          <w:i/>
          <w:color w:val="2E74B5" w:themeColor="accent1" w:themeShade="BF"/>
          <w:sz w:val="28"/>
          <w:szCs w:val="24"/>
          <w:lang w:val="es-419"/>
        </w:rPr>
      </w:pPr>
      <w:r>
        <w:rPr>
          <w:lang w:val="es-419"/>
        </w:rPr>
        <w:br w:type="page"/>
      </w:r>
    </w:p>
    <w:p w:rsidR="003B4F00" w:rsidRPr="007240CD" w:rsidRDefault="003B4F00" w:rsidP="003B4F00">
      <w:pPr>
        <w:pStyle w:val="subSubSeccion"/>
        <w:rPr>
          <w:lang w:val="es-419"/>
        </w:rPr>
      </w:pPr>
      <w:r>
        <w:rPr>
          <w:lang w:val="es-419"/>
        </w:rPr>
        <w:lastRenderedPageBreak/>
        <w:t>Feedback</w:t>
      </w:r>
    </w:p>
    <w:p w:rsidR="003B4F00" w:rsidRPr="007B0AB2" w:rsidRDefault="003B4F00" w:rsidP="003B4F00">
      <w:pPr>
        <w:pStyle w:val="Normalito"/>
      </w:pPr>
      <w:r>
        <w:rPr>
          <w:noProof/>
          <w:lang w:val="es-MX" w:eastAsia="es-MX"/>
        </w:rPr>
        <w:drawing>
          <wp:inline distT="0" distB="0" distL="0" distR="0" wp14:anchorId="19800D52" wp14:editId="608BC540">
            <wp:extent cx="5943600" cy="471424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aActividades-Feedback.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rsidR="003B4F00" w:rsidRDefault="003B4F00" w:rsidP="003B4F00">
      <w:pPr>
        <w:pStyle w:val="Normalito"/>
      </w:pPr>
      <w:r>
        <w:br w:type="page"/>
      </w:r>
    </w:p>
    <w:p w:rsidR="00127373" w:rsidRDefault="00127373" w:rsidP="00127373">
      <w:pPr>
        <w:pStyle w:val="Seccion"/>
      </w:pPr>
      <w:r>
        <w:lastRenderedPageBreak/>
        <w:t>Diagrama de clases</w:t>
      </w:r>
    </w:p>
    <w:p w:rsidR="003B4F00" w:rsidRDefault="00127373" w:rsidP="00127373">
      <w:r>
        <w:rPr>
          <w:noProof/>
          <w:lang w:eastAsia="es-MX"/>
        </w:rPr>
        <w:drawing>
          <wp:inline distT="0" distB="0" distL="0" distR="0">
            <wp:extent cx="5612130" cy="61537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lases.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612130" cy="6153785"/>
                    </a:xfrm>
                    <a:prstGeom prst="rect">
                      <a:avLst/>
                    </a:prstGeom>
                  </pic:spPr>
                </pic:pic>
              </a:graphicData>
            </a:graphic>
          </wp:inline>
        </w:drawing>
      </w:r>
      <w:r w:rsidR="003B4F00">
        <w:br w:type="page"/>
      </w:r>
    </w:p>
    <w:p w:rsidR="003B4F00" w:rsidRDefault="003B4F00" w:rsidP="003B4F00">
      <w:pPr>
        <w:pStyle w:val="Seccion"/>
        <w:rPr>
          <w:lang w:val="es-419"/>
        </w:rPr>
      </w:pPr>
      <w:bookmarkStart w:id="75" w:name="_Toc434519431"/>
      <w:bookmarkStart w:id="76" w:name="_Toc443815707"/>
      <w:r>
        <w:rPr>
          <w:lang w:val="es-419"/>
        </w:rPr>
        <w:lastRenderedPageBreak/>
        <w:t>STORY BOARD</w:t>
      </w:r>
      <w:bookmarkEnd w:id="75"/>
      <w:bookmarkEnd w:id="76"/>
    </w:p>
    <w:p w:rsidR="003B4F00" w:rsidRPr="003F7BF9" w:rsidRDefault="003B4F00" w:rsidP="003B4F00">
      <w:pPr>
        <w:pStyle w:val="subSeccion"/>
        <w:rPr>
          <w:lang w:val="es-419"/>
        </w:rPr>
      </w:pPr>
      <w:bookmarkStart w:id="77" w:name="_Toc434519432"/>
      <w:bookmarkStart w:id="78" w:name="_Toc443815708"/>
      <w:r>
        <w:rPr>
          <w:noProof/>
          <w:lang w:val="es-MX" w:eastAsia="es-MX"/>
        </w:rPr>
        <w:drawing>
          <wp:anchor distT="0" distB="0" distL="114300" distR="114300" simplePos="0" relativeHeight="251662336" behindDoc="0" locked="0" layoutInCell="1" allowOverlap="1" wp14:anchorId="5CF7938E" wp14:editId="20E499E3">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663360" behindDoc="0" locked="0" layoutInCell="1" allowOverlap="1" wp14:anchorId="7CF05122" wp14:editId="2A6583FB">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Pr>
          <w:lang w:val="es-419"/>
        </w:rPr>
        <w:t>Conductor</w:t>
      </w:r>
      <w:bookmarkEnd w:id="77"/>
      <w:bookmarkEnd w:id="78"/>
    </w:p>
    <w:p w:rsidR="003B4F00" w:rsidRPr="002216B1" w:rsidRDefault="003B4F00" w:rsidP="003B4F00">
      <w:pPr>
        <w:pStyle w:val="Normalito"/>
      </w:pPr>
      <w:r>
        <w:rPr>
          <w:noProof/>
          <w:lang w:val="es-MX" w:eastAsia="es-MX"/>
        </w:rPr>
        <mc:AlternateContent>
          <mc:Choice Requires="wps">
            <w:drawing>
              <wp:anchor distT="0" distB="0" distL="114300" distR="114300" simplePos="0" relativeHeight="251697152" behindDoc="0" locked="0" layoutInCell="1" allowOverlap="1" wp14:anchorId="13850D20" wp14:editId="72554F67">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2EDD173A"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666432" behindDoc="0" locked="0" layoutInCell="1" allowOverlap="1" wp14:anchorId="4DD406E5" wp14:editId="5A196F5C">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406E5" id="_x0000_s1028" type="#_x0000_t202" style="position:absolute;margin-left:252.9pt;margin-top:5.45pt;width:18.1pt;height:19.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rsidR="001A32EA" w:rsidRPr="005C6AE8" w:rsidRDefault="001A32EA" w:rsidP="003B4F00">
                      <w:pPr>
                        <w:rPr>
                          <w:sz w:val="18"/>
                        </w:rPr>
                      </w:pPr>
                      <w:r w:rsidRPr="005C6AE8">
                        <w:rPr>
                          <w:sz w:val="18"/>
                        </w:rPr>
                        <w:t>21</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665408" behindDoc="0" locked="0" layoutInCell="1" allowOverlap="1" wp14:anchorId="1CD1F30B" wp14:editId="3D659F93">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1F30B" id="_x0000_s1029" type="#_x0000_t202" style="position:absolute;margin-left:340.55pt;margin-top:1.95pt;width:18.75pt;height:18.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rsidR="001A32EA" w:rsidRPr="005C6AE8" w:rsidRDefault="001A32EA" w:rsidP="003B4F00">
                      <w:pPr>
                        <w:rPr>
                          <w:sz w:val="18"/>
                          <w:szCs w:val="18"/>
                        </w:rPr>
                      </w:pPr>
                      <w:r w:rsidRPr="005C6AE8">
                        <w:rPr>
                          <w:sz w:val="18"/>
                          <w:szCs w:val="18"/>
                        </w:rPr>
                        <w:t>1</w:t>
                      </w:r>
                    </w:p>
                  </w:txbxContent>
                </v:textbox>
                <w10:wrap type="square"/>
              </v:shape>
            </w:pict>
          </mc:Fallback>
        </mc:AlternateContent>
      </w:r>
    </w:p>
    <w:p w:rsidR="003B4F00" w:rsidRPr="002216B1" w:rsidRDefault="003B4F00" w:rsidP="003B4F00">
      <w:pPr>
        <w:rPr>
          <w:rFonts w:ascii="Century Gothic" w:eastAsia="Calibri" w:hAnsi="Century Gothic" w:cs="Calibri"/>
          <w:color w:val="538135" w:themeColor="accent6" w:themeShade="BF"/>
          <w:sz w:val="44"/>
          <w:szCs w:val="56"/>
          <w:u w:val="single"/>
          <w:lang w:val="es-419"/>
        </w:rPr>
      </w:pPr>
      <w:r w:rsidRPr="005C6AE8">
        <w:rPr>
          <w:noProof/>
          <w:lang w:eastAsia="es-MX"/>
        </w:rPr>
        <mc:AlternateContent>
          <mc:Choice Requires="wps">
            <w:drawing>
              <wp:anchor distT="45720" distB="45720" distL="114300" distR="114300" simplePos="0" relativeHeight="251783168" behindDoc="0" locked="0" layoutInCell="1" allowOverlap="1" wp14:anchorId="7EA7952D" wp14:editId="7E12EA30">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A32EA" w:rsidRPr="00AA0F0E" w:rsidRDefault="001A32EA" w:rsidP="003B4F00">
                            <w:pPr>
                              <w:rPr>
                                <w:sz w:val="10"/>
                              </w:rPr>
                            </w:pPr>
                            <w:r>
                              <w:rPr>
                                <w:sz w:val="10"/>
                              </w:rPr>
                              <w:t xml:space="preserve">Cerrar </w:t>
                            </w:r>
                            <w:proofErr w:type="spellStart"/>
                            <w:r>
                              <w:rPr>
                                <w:sz w:val="10"/>
                              </w:rPr>
                              <w:t>Sesio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A7952D" id="_x0000_s1030" type="#_x0000_t202" style="position:absolute;margin-left:447.4pt;margin-top:315.8pt;width:52.3pt;height:13.5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rsidR="001A32EA" w:rsidRPr="00AA0F0E" w:rsidRDefault="001A32EA" w:rsidP="003B4F00">
                      <w:pPr>
                        <w:rPr>
                          <w:sz w:val="10"/>
                        </w:rPr>
                      </w:pPr>
                      <w:r>
                        <w:rPr>
                          <w:sz w:val="10"/>
                        </w:rPr>
                        <w:t xml:space="preserve">Cerrar </w:t>
                      </w:r>
                      <w:proofErr w:type="spellStart"/>
                      <w:r>
                        <w:rPr>
                          <w:sz w:val="10"/>
                        </w:rPr>
                        <w:t>Sesion</w:t>
                      </w:r>
                      <w:proofErr w:type="spellEnd"/>
                    </w:p>
                  </w:txbxContent>
                </v:textbox>
                <w10:wrap type="square"/>
              </v:shape>
            </w:pict>
          </mc:Fallback>
        </mc:AlternateContent>
      </w:r>
      <w:r>
        <w:rPr>
          <w:noProof/>
          <w:lang w:eastAsia="es-MX"/>
        </w:rPr>
        <mc:AlternateContent>
          <mc:Choice Requires="wps">
            <w:drawing>
              <wp:anchor distT="0" distB="0" distL="114300" distR="114300" simplePos="0" relativeHeight="251664384" behindDoc="0" locked="0" layoutInCell="1" allowOverlap="1" wp14:anchorId="36AF239B" wp14:editId="77F5C7FF">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D103578" id="Conector recto de flecha 208" o:spid="_x0000_s1026" type="#_x0000_t32" style="position:absolute;margin-left:58.9pt;margin-top:33.9pt;width:215.1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81120" behindDoc="0" locked="0" layoutInCell="1" allowOverlap="1" wp14:anchorId="2B0687E9" wp14:editId="3498BC4E">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9FC67A8" id="Conector recto de flecha 348" o:spid="_x0000_s1026" type="#_x0000_t32" style="position:absolute;margin-left:79.5pt;margin-top:33.9pt;width:2.35pt;height:50.5pt;flip:x;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eastAsia="es-MX"/>
        </w:rPr>
        <w:drawing>
          <wp:anchor distT="0" distB="0" distL="114300" distR="114300" simplePos="0" relativeHeight="251780096" behindDoc="0" locked="0" layoutInCell="1" allowOverlap="1" wp14:anchorId="627CBAD3" wp14:editId="66181D39">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96128" behindDoc="0" locked="0" layoutInCell="1" allowOverlap="1" wp14:anchorId="4625F51D" wp14:editId="39393878">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B55CDA7" id="Conector recto de flecha 244" o:spid="_x0000_s1026" type="#_x0000_t32" style="position:absolute;margin-left:312.2pt;margin-top:49.1pt;width:28.5pt;height:6.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5104" behindDoc="0" locked="0" layoutInCell="1" allowOverlap="1" wp14:anchorId="633832C0" wp14:editId="7DFFE3CF">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0EFF256" id="Conector recto de flecha 243" o:spid="_x0000_s1026" type="#_x0000_t32" style="position:absolute;margin-left:264.35pt;margin-top:36.8pt;width:16.1pt;height:8.6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4080" behindDoc="0" locked="0" layoutInCell="1" allowOverlap="1" wp14:anchorId="5CD38A43" wp14:editId="3A6C152A">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9F6E838" id="Conector recto de flecha 242" o:spid="_x0000_s1026" type="#_x0000_t32" style="position:absolute;margin-left:264.35pt;margin-top:21.25pt;width:24.2pt;height:2.15pt;flip:x;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93056" behindDoc="0" locked="0" layoutInCell="1" allowOverlap="1" wp14:anchorId="5F74CA84" wp14:editId="1E8A1720">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C7C13EA" id="Conector recto de flecha 241" o:spid="_x0000_s1026" type="#_x0000_t32" style="position:absolute;margin-left:264.35pt;margin-top:1.35pt;width:12.9pt;height:8.65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8960" behindDoc="0" locked="0" layoutInCell="1" allowOverlap="1" wp14:anchorId="32A5F30E" wp14:editId="236A1E0E">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F41B9E7" id="Conector recto de flecha 237" o:spid="_x0000_s1026" type="#_x0000_t32" style="position:absolute;margin-left:62.45pt;margin-top:516.6pt;width:3.6pt;height:97.2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6912" behindDoc="0" locked="0" layoutInCell="1" allowOverlap="1" wp14:anchorId="390FBAE1" wp14:editId="2B8121A1">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6431FC8" id="Conector recto de flecha 235" o:spid="_x0000_s1026" type="#_x0000_t32" style="position:absolute;margin-left:162.25pt;margin-top:412.45pt;width:24.2pt;height:8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5888" behindDoc="0" locked="0" layoutInCell="1" allowOverlap="1" wp14:anchorId="13F3F9CE" wp14:editId="11C2FEEC">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F3F9CE" id="_x0000_s1031" type="#_x0000_t202" style="position:absolute;margin-left:183.75pt;margin-top:393.15pt;width:18.1pt;height:19.4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rsidR="001A32EA" w:rsidRPr="005C6AE8" w:rsidRDefault="001A32EA" w:rsidP="003B4F00">
                      <w:pPr>
                        <w:rPr>
                          <w:sz w:val="18"/>
                        </w:rPr>
                      </w:pPr>
                      <w:r>
                        <w:rPr>
                          <w:sz w:val="18"/>
                        </w:rPr>
                        <w:t>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84864" behindDoc="0" locked="0" layoutInCell="1" allowOverlap="1" wp14:anchorId="00BA6839" wp14:editId="0A3D06F0">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BA6839" id="_x0000_s1032" type="#_x0000_t202" style="position:absolute;margin-left:252.45pt;margin-top:437.45pt;width:18.1pt;height:19.4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rsidR="001A32EA" w:rsidRPr="005C6AE8" w:rsidRDefault="001A32EA" w:rsidP="003B4F00">
                      <w:pPr>
                        <w:rPr>
                          <w:sz w:val="18"/>
                        </w:rPr>
                      </w:pPr>
                      <w:r>
                        <w:rPr>
                          <w:sz w:val="18"/>
                        </w:rPr>
                        <w:t>B</w:t>
                      </w:r>
                    </w:p>
                  </w:txbxContent>
                </v:textbox>
                <w10:wrap type="square"/>
              </v:shape>
            </w:pict>
          </mc:Fallback>
        </mc:AlternateContent>
      </w:r>
      <w:r>
        <w:rPr>
          <w:noProof/>
          <w:lang w:eastAsia="es-MX"/>
        </w:rPr>
        <mc:AlternateContent>
          <mc:Choice Requires="wps">
            <w:drawing>
              <wp:anchor distT="0" distB="0" distL="114300" distR="114300" simplePos="0" relativeHeight="251683840" behindDoc="0" locked="0" layoutInCell="1" allowOverlap="1" wp14:anchorId="623FC974" wp14:editId="4420492F">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39B975D" id="Conector recto de flecha 232" o:spid="_x0000_s1026" type="#_x0000_t32" style="position:absolute;margin-left:220.2pt;margin-top:447.2pt;width:84.6pt;height:.4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682816" behindDoc="0" locked="0" layoutInCell="1" allowOverlap="1" wp14:anchorId="25A470BC" wp14:editId="30859BEA">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49B10384" id="Conector recto de flecha 231" o:spid="_x0000_s1026" type="#_x0000_t32" style="position:absolute;margin-left:175.3pt;margin-top:463.55pt;width:14.6pt;height:5.75pt;flip:x;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1792" behindDoc="0" locked="0" layoutInCell="1" allowOverlap="1" wp14:anchorId="10BB1BA7" wp14:editId="75209F9F">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B1BA7" id="_x0000_s1033" type="#_x0000_t202" style="position:absolute;margin-left:190pt;margin-top:444.0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rsidR="001A32EA" w:rsidRPr="005C6AE8" w:rsidRDefault="001A32EA" w:rsidP="003B4F00">
                      <w:pPr>
                        <w:rPr>
                          <w:sz w:val="18"/>
                        </w:rPr>
                      </w:pPr>
                      <w:r>
                        <w:rPr>
                          <w:sz w:val="18"/>
                        </w:rPr>
                        <w:t>B</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eastAsia="es-MX"/>
        </w:rPr>
        <w:drawing>
          <wp:anchor distT="0" distB="0" distL="114300" distR="114300" simplePos="0" relativeHeight="251680768" behindDoc="0" locked="0" layoutInCell="1" allowOverlap="1" wp14:anchorId="7F987B50" wp14:editId="17BFA347">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47">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79744" behindDoc="0" locked="0" layoutInCell="1" allowOverlap="1" wp14:anchorId="2DE78DF8" wp14:editId="273E3F42">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B1C00DF" id="Conector recto de flecha 228" o:spid="_x0000_s1026" type="#_x0000_t32" style="position:absolute;margin-left:116.15pt;margin-top:336.95pt;width:.7pt;height:35.8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78720" behindDoc="0" locked="0" layoutInCell="1" allowOverlap="1" wp14:anchorId="1A0D8A7D" wp14:editId="1486AA24">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D8A7D" id="_x0000_s1034" type="#_x0000_t202" style="position:absolute;margin-left:73.35pt;margin-top:344.6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rsidR="001A32EA" w:rsidRPr="005C6AE8" w:rsidRDefault="001A32EA" w:rsidP="003B4F00">
                      <w:pPr>
                        <w:rPr>
                          <w:sz w:val="18"/>
                        </w:rPr>
                      </w:pPr>
                      <w:r>
                        <w:rPr>
                          <w:sz w:val="18"/>
                        </w:rPr>
                        <w:t>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77696" behindDoc="0" locked="0" layoutInCell="1" allowOverlap="1" wp14:anchorId="0D39DA8F" wp14:editId="7F824B41">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39DA8F" id="_x0000_s1035" type="#_x0000_t202" style="position:absolute;margin-left:123.6pt;margin-top:221.65pt;width:18.1pt;height:19.4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rsidR="001A32EA" w:rsidRPr="005C6AE8" w:rsidRDefault="001A32EA" w:rsidP="003B4F00">
                      <w:pPr>
                        <w:rPr>
                          <w:sz w:val="18"/>
                        </w:rPr>
                      </w:pPr>
                      <w:r>
                        <w:rPr>
                          <w:sz w:val="18"/>
                        </w:rPr>
                        <w:t>A</w:t>
                      </w:r>
                    </w:p>
                  </w:txbxContent>
                </v:textbox>
                <w10:wrap type="square"/>
              </v:shape>
            </w:pict>
          </mc:Fallback>
        </mc:AlternateContent>
      </w:r>
      <w:r>
        <w:rPr>
          <w:noProof/>
          <w:lang w:eastAsia="es-MX"/>
        </w:rPr>
        <w:drawing>
          <wp:anchor distT="0" distB="0" distL="114300" distR="114300" simplePos="0" relativeHeight="251676672" behindDoc="0" locked="0" layoutInCell="1" allowOverlap="1" wp14:anchorId="448DFC5E" wp14:editId="1617707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671552" behindDoc="0" locked="0" layoutInCell="1" allowOverlap="1" wp14:anchorId="1C41BE80" wp14:editId="2135FC5C">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A32EA" w:rsidRDefault="001A32EA" w:rsidP="003B4F00">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41BE80" id="_x0000_s1036" type="#_x0000_t202" style="position:absolute;margin-left:375.55pt;margin-top:151.6pt;width:18.75pt;height:18.7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rsidR="001A32EA" w:rsidRDefault="001A32EA" w:rsidP="003B4F00">
                      <w:r>
                        <w:t>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75648" behindDoc="0" locked="0" layoutInCell="1" allowOverlap="1" wp14:anchorId="2F1F1051" wp14:editId="55C1C46C">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F1051" id="_x0000_s1037" type="#_x0000_t202" style="position:absolute;margin-left:220.05pt;margin-top:151.65pt;width:18.1pt;height:19.4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rsidR="001A32EA" w:rsidRPr="005C6AE8" w:rsidRDefault="001A32EA" w:rsidP="003B4F00">
                      <w:pPr>
                        <w:rPr>
                          <w:sz w:val="18"/>
                        </w:rPr>
                      </w:pPr>
                      <w:r w:rsidRPr="005C6AE8">
                        <w:rPr>
                          <w:sz w:val="18"/>
                        </w:rPr>
                        <w:t>21</w:t>
                      </w:r>
                    </w:p>
                  </w:txbxContent>
                </v:textbox>
                <w10:wrap type="square"/>
              </v:shape>
            </w:pict>
          </mc:Fallback>
        </mc:AlternateContent>
      </w:r>
      <w:r>
        <w:rPr>
          <w:noProof/>
          <w:lang w:eastAsia="es-MX"/>
        </w:rPr>
        <mc:AlternateContent>
          <mc:Choice Requires="wps">
            <w:drawing>
              <wp:anchor distT="0" distB="0" distL="114300" distR="114300" simplePos="0" relativeHeight="251674624" behindDoc="0" locked="0" layoutInCell="1" allowOverlap="1" wp14:anchorId="05994AA4" wp14:editId="64D11C2A">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1CC0571" id="Conector recto de flecha 223" o:spid="_x0000_s1026" type="#_x0000_t32" style="position:absolute;margin-left:131.1pt;margin-top:141.15pt;width:188.85pt;height:39.4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673600" behindDoc="0" locked="0" layoutInCell="1" allowOverlap="1" wp14:anchorId="45326600" wp14:editId="397FF9AC">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5">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72576" behindDoc="0" locked="0" layoutInCell="1" allowOverlap="1" wp14:anchorId="7D9A15FF" wp14:editId="1B4AC1AA">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587ADF9" id="Conector recto de flecha 221" o:spid="_x0000_s1026" type="#_x0000_t32" style="position:absolute;margin-left:401.9pt;margin-top:140.8pt;width:2.15pt;height:40.0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eastAsia="es-MX"/>
        </w:rPr>
        <w:drawing>
          <wp:anchor distT="0" distB="0" distL="114300" distR="114300" simplePos="0" relativeHeight="251670528" behindDoc="0" locked="0" layoutInCell="1" allowOverlap="1" wp14:anchorId="1DF44B23" wp14:editId="3FF32FEB">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667456" behindDoc="0" locked="0" layoutInCell="1" allowOverlap="1" wp14:anchorId="6F8218AB" wp14:editId="6CF95134">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218AB" id="_x0000_s1038" type="#_x0000_t202" style="position:absolute;margin-left:252.4pt;margin-top:11.6pt;width:18.75pt;height:18.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rsidR="001A32EA" w:rsidRPr="005C6AE8" w:rsidRDefault="001A32EA" w:rsidP="003B4F00">
                      <w:pPr>
                        <w:rPr>
                          <w:sz w:val="18"/>
                          <w:szCs w:val="18"/>
                        </w:rPr>
                      </w:pPr>
                      <w:r w:rsidRPr="005C6AE8">
                        <w:rPr>
                          <w:sz w:val="18"/>
                          <w:szCs w:val="18"/>
                        </w:rPr>
                        <w:t>3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68480" behindDoc="0" locked="0" layoutInCell="1" allowOverlap="1" wp14:anchorId="33AD261C" wp14:editId="149BE18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AD261C"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rsidR="001A32EA" w:rsidRPr="005C6AE8" w:rsidRDefault="001A32EA" w:rsidP="003B4F00">
                      <w:pPr>
                        <w:rPr>
                          <w:sz w:val="18"/>
                          <w:szCs w:val="18"/>
                        </w:rPr>
                      </w:pPr>
                      <w:r w:rsidRPr="005C6AE8">
                        <w:rPr>
                          <w:sz w:val="18"/>
                          <w:szCs w:val="18"/>
                        </w:rPr>
                        <w:t>41</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669504" behindDoc="0" locked="0" layoutInCell="1" allowOverlap="1" wp14:anchorId="3B26E9D4" wp14:editId="5EE54D4B">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26E9D4" id="_x0000_s1040" type="#_x0000_t202" style="position:absolute;margin-left:332.05pt;margin-top:45.35pt;width:18.75pt;height:18.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rsidR="001A32EA" w:rsidRPr="005C6AE8" w:rsidRDefault="001A32EA" w:rsidP="003B4F00">
                      <w:pPr>
                        <w:rPr>
                          <w:sz w:val="18"/>
                          <w:szCs w:val="18"/>
                        </w:rPr>
                      </w:pPr>
                      <w:r w:rsidRPr="005C6AE8">
                        <w:rPr>
                          <w:sz w:val="18"/>
                          <w:szCs w:val="18"/>
                        </w:rPr>
                        <w:t>51</w:t>
                      </w:r>
                    </w:p>
                  </w:txbxContent>
                </v:textbox>
                <w10:wrap type="square"/>
              </v:shape>
            </w:pict>
          </mc:Fallback>
        </mc:AlternateContent>
      </w:r>
      <w:r w:rsidRPr="002216B1">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sidRPr="005C6AE8">
        <w:rPr>
          <w:noProof/>
          <w:lang w:eastAsia="es-MX"/>
        </w:rPr>
        <w:lastRenderedPageBreak/>
        <mc:AlternateContent>
          <mc:Choice Requires="wps">
            <w:drawing>
              <wp:anchor distT="45720" distB="45720" distL="114300" distR="114300" simplePos="0" relativeHeight="251715584" behindDoc="0" locked="0" layoutInCell="1" allowOverlap="1" wp14:anchorId="1DD329F0" wp14:editId="48FCA10C">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D329F0" id="_x0000_s1041" type="#_x0000_t202" style="position:absolute;margin-left:218.65pt;margin-top:303.8pt;width:18.1pt;height:19.4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rsidR="001A32EA" w:rsidRPr="005C6AE8" w:rsidRDefault="001A32EA" w:rsidP="003B4F00">
                      <w:pPr>
                        <w:rPr>
                          <w:sz w:val="18"/>
                        </w:rPr>
                      </w:pPr>
                      <w:r>
                        <w:rPr>
                          <w:sz w:val="18"/>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14560" behindDoc="0" locked="0" layoutInCell="1" allowOverlap="1" wp14:anchorId="1EBB206E" wp14:editId="0BD7D1FD">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FF21BF1" id="Conector recto de flecha 263" o:spid="_x0000_s1026" type="#_x0000_t32" style="position:absolute;margin-left:201.05pt;margin-top:304.5pt;width:70.8pt;height:23.6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13536" behindDoc="0" locked="0" layoutInCell="1" allowOverlap="1" wp14:anchorId="719F88F6" wp14:editId="10562C19">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0">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09440" behindDoc="0" locked="0" layoutInCell="1" allowOverlap="1" wp14:anchorId="54E66FC1" wp14:editId="275A338E">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E66FC1" id="_x0000_s1042" type="#_x0000_t202" style="position:absolute;margin-left:226.8pt;margin-top:217pt;width:18.1pt;height:19.4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rsidR="001A32EA" w:rsidRPr="005C6AE8" w:rsidRDefault="001A32EA" w:rsidP="003B4F00">
                      <w:pPr>
                        <w:rPr>
                          <w:sz w:val="18"/>
                        </w:rPr>
                      </w:pPr>
                      <w:r>
                        <w:rPr>
                          <w:sz w:val="18"/>
                        </w:rPr>
                        <w:t>A</w:t>
                      </w:r>
                    </w:p>
                  </w:txbxContent>
                </v:textbox>
                <w10:wrap type="square"/>
              </v:shape>
            </w:pict>
          </mc:Fallback>
        </mc:AlternateContent>
      </w:r>
      <w:r>
        <w:rPr>
          <w:noProof/>
          <w:lang w:eastAsia="es-MX"/>
        </w:rPr>
        <mc:AlternateContent>
          <mc:Choice Requires="wps">
            <w:drawing>
              <wp:anchor distT="0" distB="0" distL="114300" distR="114300" simplePos="0" relativeHeight="251708416" behindDoc="0" locked="0" layoutInCell="1" allowOverlap="1" wp14:anchorId="4A788C67" wp14:editId="0DAF1FA4">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1FD9DFA" id="Conector recto de flecha 257" o:spid="_x0000_s1026" type="#_x0000_t32" style="position:absolute;margin-left:156.9pt;margin-top:215.85pt;width:156.75pt;height:27.4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12512" behindDoc="0" locked="0" layoutInCell="1" allowOverlap="1" wp14:anchorId="125D905A" wp14:editId="2A7781E5">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5147F0F" id="Conector recto de flecha 261" o:spid="_x0000_s1026" type="#_x0000_t32" style="position:absolute;margin-left:178.4pt;margin-top:339.5pt;width:4.65pt;height:12.85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11488" behindDoc="0" locked="0" layoutInCell="1" allowOverlap="1" wp14:anchorId="45BF06AF" wp14:editId="4C702EE8">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D70D452" id="Conector recto de flecha 260" o:spid="_x0000_s1026" type="#_x0000_t32" style="position:absolute;margin-left:40.85pt;margin-top:328.15pt;width:15.6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10464" behindDoc="0" locked="0" layoutInCell="1" allowOverlap="1" wp14:anchorId="06C45121" wp14:editId="3469001C">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45121" id="_x0000_s1043" type="#_x0000_t202" style="position:absolute;margin-left:53.25pt;margin-top:319.95pt;width:18.1pt;height:19.4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rsidR="001A32EA" w:rsidRPr="005C6AE8" w:rsidRDefault="001A32EA" w:rsidP="003B4F00">
                      <w:pPr>
                        <w:rPr>
                          <w:sz w:val="18"/>
                        </w:rPr>
                      </w:pP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07392" behindDoc="0" locked="0" layoutInCell="1" allowOverlap="1" wp14:anchorId="3B35F096" wp14:editId="1F5B9019">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35F096" id="_x0000_s1044" type="#_x0000_t202" style="position:absolute;margin-left:164.95pt;margin-top:328.1pt;width:18.1pt;height:19.4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rsidR="001A32EA" w:rsidRPr="005C6AE8" w:rsidRDefault="001A32EA" w:rsidP="003B4F00">
                      <w:pPr>
                        <w:rPr>
                          <w:sz w:val="18"/>
                        </w:rPr>
                      </w:pPr>
                      <w:r>
                        <w:rPr>
                          <w:sz w:val="18"/>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06368" behindDoc="0" locked="0" layoutInCell="1" allowOverlap="1" wp14:anchorId="16B3CE40" wp14:editId="0AFC2573">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1">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05344" behindDoc="0" locked="0" layoutInCell="1" allowOverlap="1" wp14:anchorId="06356919" wp14:editId="4A0DA006">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56919" id="_x0000_s1045" type="#_x0000_t202" style="position:absolute;margin-left:56.5pt;margin-top:204.25pt;width:18.1pt;height:19.4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rsidR="001A32EA" w:rsidRPr="005C6AE8" w:rsidRDefault="001A32EA" w:rsidP="003B4F00">
                      <w:pPr>
                        <w:rPr>
                          <w:sz w:val="18"/>
                        </w:rPr>
                      </w:pPr>
                      <w:r>
                        <w:rPr>
                          <w:sz w:val="18"/>
                        </w:rPr>
                        <w:t>43</w:t>
                      </w:r>
                    </w:p>
                  </w:txbxContent>
                </v:textbox>
                <w10:wrap type="square"/>
              </v:shape>
            </w:pict>
          </mc:Fallback>
        </mc:AlternateContent>
      </w:r>
      <w:r>
        <w:rPr>
          <w:noProof/>
          <w:lang w:eastAsia="es-MX"/>
        </w:rPr>
        <mc:AlternateContent>
          <mc:Choice Requires="wps">
            <w:drawing>
              <wp:anchor distT="0" distB="0" distL="114300" distR="114300" simplePos="0" relativeHeight="251704320" behindDoc="0" locked="0" layoutInCell="1" allowOverlap="1" wp14:anchorId="07C0EC03" wp14:editId="0F2ADCCD">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11780C1" id="Conector recto de flecha 252" o:spid="_x0000_s1026" type="#_x0000_t32" style="position:absolute;margin-left:66.95pt;margin-top:182.55pt;width:0;height:60.7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03296" behindDoc="0" locked="0" layoutInCell="1" allowOverlap="1" wp14:anchorId="7A65504D" wp14:editId="1BC6A425">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7E07461" id="Conector recto de flecha 251" o:spid="_x0000_s1026" type="#_x0000_t32" style="position:absolute;margin-left:21.5pt;margin-top:88pt;width:22.95pt;height:12.3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02272" behindDoc="0" locked="0" layoutInCell="1" allowOverlap="1" wp14:anchorId="2E93D0D2" wp14:editId="77BED6A9">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93D0D2" id="_x0000_s1046" type="#_x0000_t202" style="position:absolute;margin-left:38.3pt;margin-top:88.1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rsidR="001A32EA" w:rsidRPr="005C6AE8" w:rsidRDefault="001A32EA" w:rsidP="003B4F00">
                      <w:pPr>
                        <w:rPr>
                          <w:sz w:val="18"/>
                        </w:rPr>
                      </w:pPr>
                      <w:r>
                        <w:rPr>
                          <w:sz w:val="18"/>
                        </w:rPr>
                        <w:t>4</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01248" behindDoc="0" locked="0" layoutInCell="1" allowOverlap="1" wp14:anchorId="6F3E1172" wp14:editId="3B302C97">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E1172" id="_x0000_s1047" type="#_x0000_t202" style="position:absolute;margin-left:218.3pt;margin-top:85pt;width:18.1pt;height:19.4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rsidR="001A32EA" w:rsidRPr="005C6AE8" w:rsidRDefault="001A32EA" w:rsidP="003B4F00">
                      <w:pPr>
                        <w:rPr>
                          <w:sz w:val="18"/>
                        </w:rPr>
                      </w:pPr>
                      <w:r>
                        <w:rPr>
                          <w:sz w:val="18"/>
                        </w:rPr>
                        <w:t>3</w:t>
                      </w:r>
                    </w:p>
                  </w:txbxContent>
                </v:textbox>
                <w10:wrap type="square"/>
              </v:shape>
            </w:pict>
          </mc:Fallback>
        </mc:AlternateContent>
      </w:r>
      <w:r>
        <w:rPr>
          <w:noProof/>
          <w:lang w:eastAsia="es-MX"/>
        </w:rPr>
        <mc:AlternateContent>
          <mc:Choice Requires="wps">
            <w:drawing>
              <wp:anchor distT="0" distB="0" distL="114300" distR="114300" simplePos="0" relativeHeight="251700224" behindDoc="0" locked="0" layoutInCell="1" allowOverlap="1" wp14:anchorId="422B5F2B" wp14:editId="14EEC4F2">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F521CDC" id="Conector recto de flecha 248" o:spid="_x0000_s1026" type="#_x0000_t32" style="position:absolute;margin-left:188.6pt;margin-top:72.95pt;width:89.2pt;height:41.9pt;flip: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Pr>
          <w:noProof/>
          <w:lang w:eastAsia="es-MX"/>
        </w:rPr>
        <w:drawing>
          <wp:anchor distT="0" distB="0" distL="114300" distR="114300" simplePos="0" relativeHeight="251699200" behindDoc="0" locked="0" layoutInCell="1" allowOverlap="1" wp14:anchorId="270646F7" wp14:editId="36DD3D69">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2">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98176" behindDoc="0" locked="0" layoutInCell="1" allowOverlap="1" wp14:anchorId="6089AA27" wp14:editId="1C517F2C">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8483747" id="Conector recto de flecha 246" o:spid="_x0000_s1026" type="#_x0000_t32" style="position:absolute;margin-left:21.5pt;margin-top:72.95pt;width:11.3pt;height:2.1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92032" behindDoc="0" locked="0" layoutInCell="1" allowOverlap="1" wp14:anchorId="7D888F20" wp14:editId="7AE7BE26">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88F20" id="_x0000_s1048" type="#_x0000_t202" style="position:absolute;margin-left:26.35pt;margin-top:65.3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rsidR="001A32EA" w:rsidRPr="005C6AE8" w:rsidRDefault="001A32EA" w:rsidP="003B4F00">
                      <w:pPr>
                        <w:rPr>
                          <w:sz w:val="18"/>
                        </w:rPr>
                      </w:pPr>
                      <w:r>
                        <w:rPr>
                          <w:sz w:val="18"/>
                        </w:rPr>
                        <w:t>3</w:t>
                      </w:r>
                    </w:p>
                  </w:txbxContent>
                </v:textbox>
                <w10:wrap type="square"/>
              </v:shape>
            </w:pict>
          </mc:Fallback>
        </mc:AlternateContent>
      </w:r>
      <w:r>
        <w:rPr>
          <w:noProof/>
          <w:lang w:eastAsia="es-MX"/>
        </w:rPr>
        <w:drawing>
          <wp:anchor distT="0" distB="0" distL="114300" distR="114300" simplePos="0" relativeHeight="251691008" behindDoc="0" locked="0" layoutInCell="1" allowOverlap="1" wp14:anchorId="2776BE01" wp14:editId="1163EC21">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687936" behindDoc="0" locked="0" layoutInCell="1" allowOverlap="1" wp14:anchorId="41667791" wp14:editId="1305DDC1">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B479AC6" id="Conector recto de flecha 236" o:spid="_x0000_s1026" type="#_x0000_t32" style="position:absolute;margin-left:63.35pt;margin-top:-144.65pt;width:3.6pt;height:183.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689984" behindDoc="0" locked="0" layoutInCell="1" allowOverlap="1" wp14:anchorId="6318F40D" wp14:editId="4F5786BD">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8F40D" id="_x0000_s1049" type="#_x0000_t202" style="position:absolute;margin-left:55.9pt;margin-top:.05pt;width:18.1pt;height:19.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rsidR="001A32EA" w:rsidRPr="005C6AE8" w:rsidRDefault="001A32EA" w:rsidP="003B4F00">
                      <w:pPr>
                        <w:rPr>
                          <w:sz w:val="18"/>
                        </w:rPr>
                      </w:pPr>
                      <w:r>
                        <w:rPr>
                          <w:sz w:val="18"/>
                        </w:rPr>
                        <w:t>A</w:t>
                      </w:r>
                    </w:p>
                  </w:txbxContent>
                </v:textbox>
                <w10:wrap type="square"/>
              </v:shape>
            </w:pict>
          </mc:Fallback>
        </mc:AlternateContent>
      </w:r>
      <w:r>
        <w:rPr>
          <w:lang w:val="es-419"/>
        </w:rPr>
        <w:br w:type="page"/>
      </w:r>
    </w:p>
    <w:p w:rsidR="003B4F00" w:rsidRDefault="003B4F00" w:rsidP="003B4F00">
      <w:pPr>
        <w:pStyle w:val="subSeccion"/>
        <w:rPr>
          <w:lang w:val="es-419"/>
        </w:rPr>
      </w:pPr>
      <w:bookmarkStart w:id="79" w:name="_Toc434519433"/>
      <w:bookmarkStart w:id="80" w:name="_Toc443815709"/>
      <w:r>
        <w:rPr>
          <w:noProof/>
          <w:lang w:val="es-MX" w:eastAsia="es-MX"/>
        </w:rPr>
        <w:lastRenderedPageBreak/>
        <w:drawing>
          <wp:anchor distT="0" distB="0" distL="114300" distR="114300" simplePos="0" relativeHeight="251726848" behindDoc="0" locked="0" layoutInCell="1" allowOverlap="1" wp14:anchorId="6BD8EFB4" wp14:editId="7C70AD92">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Pr>
          <w:lang w:val="es-419"/>
        </w:rPr>
        <w:t>Estacionamiento</w:t>
      </w:r>
      <w:bookmarkEnd w:id="79"/>
      <w:bookmarkEnd w:id="80"/>
    </w:p>
    <w:p w:rsidR="003B4F00" w:rsidRDefault="003B4F00" w:rsidP="003B4F00">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782144" behindDoc="0" locked="0" layoutInCell="1" allowOverlap="1" wp14:anchorId="09BFAA83" wp14:editId="18FD096E">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A32EA" w:rsidRPr="00AA0F0E" w:rsidRDefault="001A32EA" w:rsidP="003B4F00">
                            <w:pPr>
                              <w:rPr>
                                <w:sz w:val="10"/>
                              </w:rPr>
                            </w:pPr>
                            <w:r>
                              <w:rPr>
                                <w:sz w:val="10"/>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FAA83" id="_x0000_s1050" type="#_x0000_t202" style="position:absolute;margin-left:449.75pt;margin-top:571.2pt;width:50pt;height:13.5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rsidR="001A32EA" w:rsidRPr="00AA0F0E" w:rsidRDefault="001A32EA" w:rsidP="003B4F00">
                      <w:pPr>
                        <w:rPr>
                          <w:sz w:val="10"/>
                        </w:rPr>
                      </w:pPr>
                      <w:r>
                        <w:rPr>
                          <w:sz w:val="10"/>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779072" behindDoc="0" locked="0" layoutInCell="1" allowOverlap="1" wp14:anchorId="3E5F9063" wp14:editId="7332EE1E">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6467D30" id="Conector recto de flecha 346" o:spid="_x0000_s1026" type="#_x0000_t32" style="position:absolute;margin-left:156.15pt;margin-top:196.25pt;width:174.4pt;height:238.45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78048" behindDoc="0" locked="0" layoutInCell="1" allowOverlap="1" wp14:anchorId="03E5F208" wp14:editId="2782DD92">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5">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17632" behindDoc="0" locked="0" layoutInCell="1" allowOverlap="1" wp14:anchorId="627AFA83" wp14:editId="22E95094">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56">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6BC50133" wp14:editId="7FCBEDA5">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76</w:t>
                            </w:r>
                            <w:r w:rsidRPr="001252B4">
                              <w:rPr>
                                <w:noProof/>
                                <w:sz w:val="18"/>
                                <w:lang w:eastAsia="es-MX"/>
                              </w:rPr>
                              <w:drawing>
                                <wp:inline distT="0" distB="0" distL="0" distR="0" wp14:anchorId="2214B9C9" wp14:editId="102825C5">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C50133" id="_x0000_s1051" type="#_x0000_t202" style="position:absolute;margin-left:145.5pt;margin-top:298.85pt;width:18.1pt;height:16.8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rsidR="001A32EA" w:rsidRPr="005C6AE8" w:rsidRDefault="001A32EA" w:rsidP="003B4F00">
                      <w:pPr>
                        <w:rPr>
                          <w:sz w:val="18"/>
                        </w:rPr>
                      </w:pPr>
                      <w:r>
                        <w:rPr>
                          <w:sz w:val="18"/>
                        </w:rPr>
                        <w:t>76</w:t>
                      </w:r>
                      <w:r w:rsidRPr="001252B4">
                        <w:rPr>
                          <w:noProof/>
                          <w:sz w:val="18"/>
                          <w:lang w:eastAsia="es-MX"/>
                        </w:rPr>
                        <w:drawing>
                          <wp:inline distT="0" distB="0" distL="0" distR="0" wp14:anchorId="2214B9C9" wp14:editId="102825C5">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3776" behindDoc="0" locked="0" layoutInCell="1" allowOverlap="1" wp14:anchorId="4D68D757" wp14:editId="4A19FCF2">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6</w:t>
                            </w:r>
                            <w:r w:rsidRPr="001252B4">
                              <w:rPr>
                                <w:noProof/>
                                <w:sz w:val="18"/>
                                <w:lang w:eastAsia="es-MX"/>
                              </w:rPr>
                              <w:drawing>
                                <wp:inline distT="0" distB="0" distL="0" distR="0" wp14:anchorId="42EC2B13" wp14:editId="793D4753">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8D757" id="_x0000_s1052" type="#_x0000_t202" style="position:absolute;margin-left:51.7pt;margin-top:279.5pt;width:18.1pt;height:19.4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rsidR="001A32EA" w:rsidRPr="005C6AE8" w:rsidRDefault="001A32EA" w:rsidP="003B4F00">
                      <w:pPr>
                        <w:rPr>
                          <w:sz w:val="18"/>
                        </w:rPr>
                      </w:pPr>
                      <w:r>
                        <w:rPr>
                          <w:sz w:val="18"/>
                        </w:rPr>
                        <w:t>6</w:t>
                      </w:r>
                      <w:r w:rsidRPr="001252B4">
                        <w:rPr>
                          <w:noProof/>
                          <w:sz w:val="18"/>
                          <w:lang w:eastAsia="es-MX"/>
                        </w:rPr>
                        <w:drawing>
                          <wp:inline distT="0" distB="0" distL="0" distR="0" wp14:anchorId="42EC2B13" wp14:editId="793D4753">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6209AFAC" wp14:editId="28A53892">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09AFAC" id="_x0000_s1053" type="#_x0000_t202" style="position:absolute;margin-left:53.45pt;margin-top:244.35pt;width:18.1pt;height:16.3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rsidR="001A32EA" w:rsidRPr="005C6AE8" w:rsidRDefault="001A32EA" w:rsidP="003B4F00">
                      <w:pPr>
                        <w:rPr>
                          <w:sz w:val="18"/>
                        </w:rPr>
                      </w:pPr>
                      <w:r>
                        <w:rPr>
                          <w:sz w:val="18"/>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2752" behindDoc="0" locked="0" layoutInCell="1" allowOverlap="1" wp14:anchorId="6577FFC5" wp14:editId="479C1463">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77FFC5" id="_x0000_s1054" type="#_x0000_t202" style="position:absolute;margin-left:143.2pt;margin-top:260.3pt;width:18.1pt;height:19.4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rsidR="001A32EA" w:rsidRPr="005C6AE8" w:rsidRDefault="001A32EA" w:rsidP="003B4F00">
                      <w:pPr>
                        <w:rPr>
                          <w:sz w:val="18"/>
                        </w:rPr>
                      </w:pPr>
                      <w:r>
                        <w:rPr>
                          <w:sz w:val="18"/>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0704" behindDoc="0" locked="0" layoutInCell="1" allowOverlap="1" wp14:anchorId="49C7026A" wp14:editId="72B47E49">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3</w:t>
                            </w:r>
                            <w:r w:rsidRPr="001252B4">
                              <w:rPr>
                                <w:noProof/>
                                <w:sz w:val="18"/>
                                <w:lang w:eastAsia="es-MX"/>
                              </w:rPr>
                              <w:drawing>
                                <wp:inline distT="0" distB="0" distL="0" distR="0" wp14:anchorId="0C14F998" wp14:editId="1BB7EF79">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7026A" id="_x0000_s1055" type="#_x0000_t202" style="position:absolute;margin-left:145.5pt;margin-top:226.3pt;width:18.1pt;height:19.4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rsidR="001A32EA" w:rsidRPr="005C6AE8" w:rsidRDefault="001A32EA" w:rsidP="003B4F00">
                      <w:pPr>
                        <w:rPr>
                          <w:sz w:val="18"/>
                        </w:rPr>
                      </w:pPr>
                      <w:r>
                        <w:rPr>
                          <w:sz w:val="18"/>
                        </w:rPr>
                        <w:t>3</w:t>
                      </w:r>
                      <w:r w:rsidRPr="001252B4">
                        <w:rPr>
                          <w:noProof/>
                          <w:sz w:val="18"/>
                          <w:lang w:eastAsia="es-MX"/>
                        </w:rPr>
                        <w:drawing>
                          <wp:inline distT="0" distB="0" distL="0" distR="0" wp14:anchorId="0C14F998" wp14:editId="1BB7EF79">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19680" behindDoc="0" locked="0" layoutInCell="1" allowOverlap="1" wp14:anchorId="115DB84C" wp14:editId="5374062A">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1</w:t>
                            </w:r>
                            <w:r w:rsidRPr="001252B4">
                              <w:rPr>
                                <w:noProof/>
                                <w:sz w:val="18"/>
                                <w:lang w:eastAsia="es-MX"/>
                              </w:rPr>
                              <w:drawing>
                                <wp:inline distT="0" distB="0" distL="0" distR="0" wp14:anchorId="71D9099E" wp14:editId="2E52D6A7">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5DB84C" id="_x0000_s1056" type="#_x0000_t202" style="position:absolute;margin-left:143.15pt;margin-top:183.85pt;width:18.1pt;height:19.4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rsidR="001A32EA" w:rsidRPr="005C6AE8" w:rsidRDefault="001A32EA" w:rsidP="003B4F00">
                      <w:pPr>
                        <w:rPr>
                          <w:sz w:val="18"/>
                        </w:rPr>
                      </w:pPr>
                      <w:r>
                        <w:rPr>
                          <w:sz w:val="18"/>
                        </w:rPr>
                        <w:t>1</w:t>
                      </w:r>
                      <w:r w:rsidRPr="001252B4">
                        <w:rPr>
                          <w:noProof/>
                          <w:sz w:val="18"/>
                          <w:lang w:eastAsia="es-MX"/>
                        </w:rPr>
                        <w:drawing>
                          <wp:inline distT="0" distB="0" distL="0" distR="0" wp14:anchorId="71D9099E" wp14:editId="2E52D6A7">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9920" behindDoc="0" locked="0" layoutInCell="1" allowOverlap="1" wp14:anchorId="251D48D5" wp14:editId="6F7FE978">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3</w:t>
                            </w:r>
                            <w:r w:rsidRPr="001252B4">
                              <w:rPr>
                                <w:noProof/>
                                <w:sz w:val="18"/>
                                <w:lang w:eastAsia="es-MX"/>
                              </w:rPr>
                              <w:drawing>
                                <wp:inline distT="0" distB="0" distL="0" distR="0" wp14:anchorId="469E40C2" wp14:editId="40272832">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1D48D5" id="_x0000_s1057" type="#_x0000_t202" style="position:absolute;margin-left:76.4pt;margin-top:534.45pt;width:18.1pt;height:19.4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rsidR="001A32EA" w:rsidRPr="005C6AE8" w:rsidRDefault="001A32EA" w:rsidP="003B4F00">
                      <w:pPr>
                        <w:rPr>
                          <w:sz w:val="18"/>
                        </w:rPr>
                      </w:pPr>
                      <w:r>
                        <w:rPr>
                          <w:sz w:val="18"/>
                        </w:rPr>
                        <w:t>3</w:t>
                      </w:r>
                      <w:r w:rsidRPr="001252B4">
                        <w:rPr>
                          <w:noProof/>
                          <w:sz w:val="18"/>
                          <w:lang w:eastAsia="es-MX"/>
                        </w:rPr>
                        <w:drawing>
                          <wp:inline distT="0" distB="0" distL="0" distR="0" wp14:anchorId="469E40C2" wp14:editId="40272832">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192C957C" wp14:editId="5E6F774F">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5A2ECA3" id="Conector recto de flecha 282" o:spid="_x0000_s1026" type="#_x0000_t32" style="position:absolute;margin-left:82.7pt;margin-top:416.3pt;width:3.6pt;height:309.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540F38D" wp14:editId="57CC70F7">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F4E2900" id="Conector recto de flecha 281" o:spid="_x0000_s1026" type="#_x0000_t32" style="position:absolute;margin-left:156.35pt;margin-top:50.95pt;width:135.4pt;height:47.8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5824" behindDoc="0" locked="0" layoutInCell="1" allowOverlap="1" wp14:anchorId="5916A09A" wp14:editId="541C0ADC">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A93A509" id="Conector recto de flecha 279" o:spid="_x0000_s1026" type="#_x0000_t32" style="position:absolute;margin-left:95.65pt;margin-top:98.75pt;width:10.75pt;height:86.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Pr>
          <w:noProof/>
          <w:lang w:val="es-MX" w:eastAsia="es-MX"/>
        </w:rPr>
        <w:drawing>
          <wp:anchor distT="0" distB="0" distL="114300" distR="114300" simplePos="0" relativeHeight="251716608" behindDoc="0" locked="0" layoutInCell="1" allowOverlap="1" wp14:anchorId="52D98EBC" wp14:editId="7F45A2F3">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0">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2D89509F" wp14:editId="07E69F7C">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2</w:t>
                            </w:r>
                            <w:r w:rsidRPr="001252B4">
                              <w:rPr>
                                <w:noProof/>
                                <w:sz w:val="18"/>
                                <w:lang w:eastAsia="es-MX"/>
                              </w:rPr>
                              <w:drawing>
                                <wp:inline distT="0" distB="0" distL="0" distR="0" wp14:anchorId="4EEE2608" wp14:editId="2135CE89">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9509F" id="_x0000_s1058" type="#_x0000_t202" style="position:absolute;margin-left:53.2pt;margin-top:209.9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rsidR="001A32EA" w:rsidRPr="005C6AE8" w:rsidRDefault="001A32EA" w:rsidP="003B4F00">
                      <w:pPr>
                        <w:rPr>
                          <w:sz w:val="18"/>
                        </w:rPr>
                      </w:pPr>
                      <w:r>
                        <w:rPr>
                          <w:sz w:val="18"/>
                        </w:rPr>
                        <w:t>2</w:t>
                      </w:r>
                      <w:r w:rsidRPr="001252B4">
                        <w:rPr>
                          <w:noProof/>
                          <w:sz w:val="18"/>
                          <w:lang w:eastAsia="es-MX"/>
                        </w:rPr>
                        <w:drawing>
                          <wp:inline distT="0" distB="0" distL="0" distR="0" wp14:anchorId="4EEE2608" wp14:editId="2135CE89">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noProof/>
          <w:lang w:eastAsia="es-MX"/>
        </w:rPr>
        <w:lastRenderedPageBreak/>
        <mc:AlternateContent>
          <mc:Choice Requires="wps">
            <w:drawing>
              <wp:anchor distT="0" distB="0" distL="114300" distR="114300" simplePos="0" relativeHeight="251754496" behindDoc="0" locked="0" layoutInCell="1" allowOverlap="1" wp14:anchorId="3581029B" wp14:editId="314DD4BE">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83B9C34" id="Conector recto de flecha 322" o:spid="_x0000_s1026" type="#_x0000_t32" style="position:absolute;margin-left:36.45pt;margin-top:497.75pt;width:.45pt;height:298.75pt;flip:x;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53472" behindDoc="0" locked="0" layoutInCell="1" allowOverlap="1" wp14:anchorId="11E74E19" wp14:editId="71ABDD16">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0FF31D0" id="Conector recto de flecha 321" o:spid="_x0000_s1026" type="#_x0000_t32" style="position:absolute;margin-left:165.5pt;margin-top:480.95pt;width:79pt;height:51.4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752448" behindDoc="0" locked="0" layoutInCell="1" allowOverlap="1" wp14:anchorId="694D842F" wp14:editId="5DD4EE31">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51424" behindDoc="0" locked="0" layoutInCell="1" allowOverlap="1" wp14:anchorId="4CC2B5F3" wp14:editId="64CB178C">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B4D11E9" id="Conector recto de flecha 319" o:spid="_x0000_s1026" type="#_x0000_t32" style="position:absolute;margin-left:358.6pt;margin-top:285.05pt;width:102.85pt;height:147.2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0400" behindDoc="0" locked="0" layoutInCell="1" allowOverlap="1" wp14:anchorId="5E5341C1" wp14:editId="3B0E7888">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2">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9376" behindDoc="0" locked="0" layoutInCell="1" allowOverlap="1" wp14:anchorId="3532D711" wp14:editId="7A7182F6">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B77ACBB" id="Conector recto de flecha 317" o:spid="_x0000_s1026" type="#_x0000_t32" style="position:absolute;margin-left:230.5pt;margin-top:285.05pt;width:81.35pt;height:19.1pt;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Pr>
          <w:noProof/>
          <w:lang w:eastAsia="es-MX"/>
        </w:rPr>
        <w:drawing>
          <wp:anchor distT="0" distB="0" distL="114300" distR="114300" simplePos="0" relativeHeight="251748352" behindDoc="0" locked="0" layoutInCell="1" allowOverlap="1" wp14:anchorId="6FBA04C3" wp14:editId="4E558E2C">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7328" behindDoc="0" locked="0" layoutInCell="1" allowOverlap="1" wp14:anchorId="433C0606" wp14:editId="70BFFE6D">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07ABAEF" id="Conector recto de flecha 315" o:spid="_x0000_s1026" type="#_x0000_t32" style="position:absolute;margin-left:93.7pt;margin-top:148.5pt;width:10.1pt;height:90.7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Pr>
          <w:noProof/>
          <w:lang w:eastAsia="es-MX"/>
        </w:rPr>
        <w:drawing>
          <wp:anchor distT="0" distB="0" distL="114300" distR="114300" simplePos="0" relativeHeight="251746304" behindDoc="0" locked="0" layoutInCell="1" allowOverlap="1" wp14:anchorId="10908B2B" wp14:editId="1437B5EF">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39136" behindDoc="0" locked="0" layoutInCell="1" allowOverlap="1" wp14:anchorId="384B45FA" wp14:editId="3AC84B7B">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5200B79" id="Conector recto de flecha 299" o:spid="_x0000_s1026" type="#_x0000_t32" style="position:absolute;margin-left:83.2pt;margin-top:94.75pt;width:8.9pt;height:42.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36064" behindDoc="0" locked="0" layoutInCell="1" allowOverlap="1" wp14:anchorId="31048859" wp14:editId="15EF8FEF">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C1</w:t>
                            </w:r>
                            <w:r w:rsidRPr="001252B4">
                              <w:rPr>
                                <w:noProof/>
                                <w:sz w:val="18"/>
                                <w:lang w:eastAsia="es-MX"/>
                              </w:rPr>
                              <w:drawing>
                                <wp:inline distT="0" distB="0" distL="0" distR="0" wp14:anchorId="34F5A848" wp14:editId="4F459C7C">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048859" id="_x0000_s1059" type="#_x0000_t202" style="position:absolute;margin-left:84.75pt;margin-top:133.35pt;width:18.1pt;height:19.4pt;z-index:251736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rsidR="001A32EA" w:rsidRPr="005C6AE8" w:rsidRDefault="001A32EA" w:rsidP="003B4F00">
                      <w:pPr>
                        <w:rPr>
                          <w:sz w:val="18"/>
                        </w:rPr>
                      </w:pPr>
                      <w:r>
                        <w:rPr>
                          <w:sz w:val="18"/>
                        </w:rPr>
                        <w:t>C1</w:t>
                      </w:r>
                      <w:r w:rsidRPr="001252B4">
                        <w:rPr>
                          <w:noProof/>
                          <w:sz w:val="18"/>
                          <w:lang w:eastAsia="es-MX"/>
                        </w:rPr>
                        <w:drawing>
                          <wp:inline distT="0" distB="0" distL="0" distR="0" wp14:anchorId="34F5A848" wp14:editId="4F459C7C">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45280" behindDoc="0" locked="0" layoutInCell="1" allowOverlap="1" wp14:anchorId="22716FE2" wp14:editId="74DE0372">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A32EA" w:rsidRPr="00AA0F0E" w:rsidRDefault="001A32EA" w:rsidP="003B4F00">
                            <w:pPr>
                              <w:rPr>
                                <w:sz w:val="10"/>
                              </w:rPr>
                            </w:pPr>
                            <w:r w:rsidRPr="00AA0F0E">
                              <w:rPr>
                                <w:sz w:val="10"/>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716FE2" id="_x0000_s1060" type="#_x0000_t202" style="position:absolute;margin-left:470.45pt;margin-top:165.6pt;width:36pt;height:13.5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rsidR="001A32EA" w:rsidRPr="00AA0F0E" w:rsidRDefault="001A32EA" w:rsidP="003B4F00">
                      <w:pPr>
                        <w:rPr>
                          <w:sz w:val="10"/>
                        </w:rPr>
                      </w:pPr>
                      <w:r w:rsidRPr="00AA0F0E">
                        <w:rPr>
                          <w:sz w:val="10"/>
                        </w:rPr>
                        <w:t>Guardar</w:t>
                      </w:r>
                    </w:p>
                  </w:txbxContent>
                </v:textbox>
                <w10:wrap type="square"/>
              </v:shape>
            </w:pict>
          </mc:Fallback>
        </mc:AlternateContent>
      </w:r>
      <w:r>
        <w:rPr>
          <w:noProof/>
          <w:lang w:eastAsia="es-MX"/>
        </w:rPr>
        <mc:AlternateContent>
          <mc:Choice Requires="wps">
            <w:drawing>
              <wp:anchor distT="0" distB="0" distL="114300" distR="114300" simplePos="0" relativeHeight="251744256" behindDoc="0" locked="0" layoutInCell="1" allowOverlap="1" wp14:anchorId="04371E29" wp14:editId="518CB42E">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029081B" id="Conector recto de flecha 305" o:spid="_x0000_s1026" type="#_x0000_t32" style="position:absolute;margin-left:176.75pt;margin-top:79.55pt;width:135.1pt;height:3.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Pr>
          <w:noProof/>
          <w:lang w:eastAsia="es-MX"/>
        </w:rPr>
        <w:drawing>
          <wp:anchor distT="0" distB="0" distL="114300" distR="114300" simplePos="0" relativeHeight="251743232" behindDoc="0" locked="0" layoutInCell="1" allowOverlap="1" wp14:anchorId="1DE925C6" wp14:editId="145AE756">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42208" behindDoc="0" locked="0" layoutInCell="1" allowOverlap="1" wp14:anchorId="7E698FE0" wp14:editId="32C18913">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8824818" id="Conector recto de flecha 303" o:spid="_x0000_s1026" type="#_x0000_t32" style="position:absolute;margin-left:133.6pt;margin-top:86.3pt;width:31.95pt;height:15.45pt;flip:y;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41184" behindDoc="0" locked="0" layoutInCell="1" allowOverlap="1" wp14:anchorId="45B46BC1" wp14:editId="35969A63">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18C83BD" id="Conector recto de flecha 302" o:spid="_x0000_s1026" type="#_x0000_t32" style="position:absolute;margin-left:128.55pt;margin-top:72.3pt;width:34.15pt;height:10.7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40160" behindDoc="0" locked="0" layoutInCell="1" allowOverlap="1" wp14:anchorId="6DADA88C" wp14:editId="3A27E1DE">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DB1</w:t>
                            </w:r>
                            <w:r w:rsidRPr="001252B4">
                              <w:rPr>
                                <w:noProof/>
                                <w:sz w:val="18"/>
                                <w:lang w:eastAsia="es-MX"/>
                              </w:rPr>
                              <w:drawing>
                                <wp:inline distT="0" distB="0" distL="0" distR="0" wp14:anchorId="06CD5A73" wp14:editId="0F13A441">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ADA88C" id="_x0000_s1061" type="#_x0000_t202" style="position:absolute;margin-left:162.7pt;margin-top:72.2pt;width:18.1pt;height:19.4pt;z-index:251740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rsidR="001A32EA" w:rsidRPr="005C6AE8" w:rsidRDefault="001A32EA" w:rsidP="003B4F00">
                      <w:pPr>
                        <w:rPr>
                          <w:sz w:val="18"/>
                        </w:rPr>
                      </w:pPr>
                      <w:r>
                        <w:rPr>
                          <w:sz w:val="18"/>
                        </w:rPr>
                        <w:t>DB1</w:t>
                      </w:r>
                      <w:r w:rsidRPr="001252B4">
                        <w:rPr>
                          <w:noProof/>
                          <w:sz w:val="18"/>
                          <w:lang w:eastAsia="es-MX"/>
                        </w:rPr>
                        <w:drawing>
                          <wp:inline distT="0" distB="0" distL="0" distR="0" wp14:anchorId="06CD5A73" wp14:editId="0F13A441">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mc:AlternateContent>
          <mc:Choice Requires="wps">
            <w:drawing>
              <wp:anchor distT="0" distB="0" distL="114300" distR="114300" simplePos="0" relativeHeight="251738112" behindDoc="0" locked="0" layoutInCell="1" allowOverlap="1" wp14:anchorId="2710E7C7" wp14:editId="4E9886DF">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571A008" id="Conector recto de flecha 298" o:spid="_x0000_s1026" type="#_x0000_t32" style="position:absolute;margin-left:103.8pt;margin-top:86.3pt;width:24.8pt;height:4.7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737088" behindDoc="0" locked="0" layoutInCell="1" allowOverlap="1" wp14:anchorId="4C7B0116" wp14:editId="25E58E4C">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6702958" id="Conector recto de flecha 297" o:spid="_x0000_s1026" type="#_x0000_t32" style="position:absolute;margin-left:101.3pt;margin-top:69.5pt;width:21.65pt;height:6.55pt;flip:y;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Pr="005C6AE8">
        <w:rPr>
          <w:noProof/>
          <w:lang w:eastAsia="es-MX"/>
        </w:rPr>
        <mc:AlternateContent>
          <mc:Choice Requires="wps">
            <w:drawing>
              <wp:anchor distT="45720" distB="45720" distL="114300" distR="114300" simplePos="0" relativeHeight="251735040" behindDoc="0" locked="0" layoutInCell="1" allowOverlap="1" wp14:anchorId="7290C343" wp14:editId="369FD062">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B1</w:t>
                            </w:r>
                            <w:r w:rsidRPr="001252B4">
                              <w:rPr>
                                <w:noProof/>
                                <w:sz w:val="18"/>
                                <w:lang w:eastAsia="es-MX"/>
                              </w:rPr>
                              <w:drawing>
                                <wp:inline distT="0" distB="0" distL="0" distR="0" wp14:anchorId="7009B20D" wp14:editId="3F00A278">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0C343" id="_x0000_s1062" type="#_x0000_t202" style="position:absolute;margin-left:115.4pt;margin-top:87.25pt;width:18.1pt;height:19.4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rsidR="001A32EA" w:rsidRPr="005C6AE8" w:rsidRDefault="001A32EA" w:rsidP="003B4F00">
                      <w:pPr>
                        <w:rPr>
                          <w:sz w:val="18"/>
                        </w:rPr>
                      </w:pPr>
                      <w:r>
                        <w:rPr>
                          <w:sz w:val="18"/>
                        </w:rPr>
                        <w:t>B1</w:t>
                      </w:r>
                      <w:r w:rsidRPr="001252B4">
                        <w:rPr>
                          <w:noProof/>
                          <w:sz w:val="18"/>
                          <w:lang w:eastAsia="es-MX"/>
                        </w:rPr>
                        <w:drawing>
                          <wp:inline distT="0" distB="0" distL="0" distR="0" wp14:anchorId="7009B20D" wp14:editId="3F00A278">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sidRPr="005C6AE8">
        <w:rPr>
          <w:noProof/>
          <w:lang w:eastAsia="es-MX"/>
        </w:rPr>
        <mc:AlternateContent>
          <mc:Choice Requires="wps">
            <w:drawing>
              <wp:anchor distT="45720" distB="45720" distL="114300" distR="114300" simplePos="0" relativeHeight="251734016" behindDoc="0" locked="0" layoutInCell="1" allowOverlap="1" wp14:anchorId="2C0A20EF" wp14:editId="1B9E48CB">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A</w:t>
                            </w:r>
                            <w:r w:rsidRPr="001252B4">
                              <w:rPr>
                                <w:noProof/>
                                <w:sz w:val="18"/>
                                <w:lang w:eastAsia="es-MX"/>
                              </w:rPr>
                              <w:drawing>
                                <wp:inline distT="0" distB="0" distL="0" distR="0" wp14:anchorId="61760D1F" wp14:editId="08E258B3">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eastAsia="es-MX"/>
                              </w:rPr>
                              <w:drawing>
                                <wp:inline distT="0" distB="0" distL="0" distR="0" wp14:anchorId="6E7176DC" wp14:editId="11E9B9BB">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rPr>
                              <w:t>1</w:t>
                            </w:r>
                            <w:r w:rsidRPr="001252B4">
                              <w:rPr>
                                <w:noProof/>
                                <w:sz w:val="18"/>
                                <w:lang w:eastAsia="es-MX"/>
                              </w:rPr>
                              <w:drawing>
                                <wp:inline distT="0" distB="0" distL="0" distR="0" wp14:anchorId="4E86EC50" wp14:editId="29248770">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0A20EF" id="_x0000_s1063" type="#_x0000_t202" style="position:absolute;margin-left:113.8pt;margin-top:60pt;width:18.1pt;height:19.4pt;z-index:251734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rsidR="001A32EA" w:rsidRPr="005C6AE8" w:rsidRDefault="001A32EA" w:rsidP="003B4F00">
                      <w:pPr>
                        <w:rPr>
                          <w:sz w:val="18"/>
                        </w:rPr>
                      </w:pPr>
                      <w:r>
                        <w:rPr>
                          <w:sz w:val="18"/>
                        </w:rPr>
                        <w:t>A</w:t>
                      </w:r>
                      <w:r w:rsidRPr="001252B4">
                        <w:rPr>
                          <w:noProof/>
                          <w:sz w:val="18"/>
                          <w:lang w:eastAsia="es-MX"/>
                        </w:rPr>
                        <w:drawing>
                          <wp:inline distT="0" distB="0" distL="0" distR="0" wp14:anchorId="61760D1F" wp14:editId="08E258B3">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eastAsia="es-MX"/>
                        </w:rPr>
                        <w:drawing>
                          <wp:inline distT="0" distB="0" distL="0" distR="0" wp14:anchorId="6E7176DC" wp14:editId="11E9B9BB">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rPr>
                        <w:t>1</w:t>
                      </w:r>
                      <w:r w:rsidRPr="001252B4">
                        <w:rPr>
                          <w:noProof/>
                          <w:sz w:val="18"/>
                          <w:lang w:eastAsia="es-MX"/>
                        </w:rPr>
                        <w:drawing>
                          <wp:inline distT="0" distB="0" distL="0" distR="0" wp14:anchorId="4E86EC50" wp14:editId="29248770">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w:drawing>
          <wp:anchor distT="0" distB="0" distL="114300" distR="114300" simplePos="0" relativeHeight="251731968" behindDoc="0" locked="0" layoutInCell="1" allowOverlap="1" wp14:anchorId="225B50AA" wp14:editId="24325716">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730944" behindDoc="0" locked="0" layoutInCell="1" allowOverlap="1" wp14:anchorId="3A43ABDA" wp14:editId="5124A143">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rsidR="001A32EA" w:rsidRPr="005C6AE8" w:rsidRDefault="001A32EA" w:rsidP="003B4F00">
                            <w:pPr>
                              <w:rPr>
                                <w:sz w:val="18"/>
                              </w:rPr>
                            </w:pPr>
                            <w:r>
                              <w:rPr>
                                <w:sz w:val="18"/>
                              </w:rPr>
                              <w:t>3</w:t>
                            </w:r>
                            <w:r w:rsidRPr="001252B4">
                              <w:rPr>
                                <w:noProof/>
                                <w:sz w:val="18"/>
                                <w:lang w:eastAsia="es-MX"/>
                              </w:rPr>
                              <w:drawing>
                                <wp:inline distT="0" distB="0" distL="0" distR="0" wp14:anchorId="2671A317" wp14:editId="708A76D4">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43ABDA" id="_x0000_s1064" type="#_x0000_t202" style="position:absolute;margin-left:83.05pt;margin-top:6pt;width:18.1pt;height:19.4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rsidR="001A32EA" w:rsidRPr="005C6AE8" w:rsidRDefault="001A32EA" w:rsidP="003B4F00">
                      <w:pPr>
                        <w:rPr>
                          <w:sz w:val="18"/>
                        </w:rPr>
                      </w:pPr>
                      <w:r>
                        <w:rPr>
                          <w:sz w:val="18"/>
                        </w:rPr>
                        <w:t>3</w:t>
                      </w:r>
                      <w:r w:rsidRPr="001252B4">
                        <w:rPr>
                          <w:noProof/>
                          <w:sz w:val="18"/>
                          <w:lang w:eastAsia="es-MX"/>
                        </w:rPr>
                        <w:drawing>
                          <wp:inline distT="0" distB="0" distL="0" distR="0" wp14:anchorId="2671A317" wp14:editId="708A76D4">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rPr>
                        <w:t>BA</w:t>
                      </w:r>
                    </w:p>
                  </w:txbxContent>
                </v:textbox>
                <w10:wrap type="square"/>
              </v:shape>
            </w:pict>
          </mc:Fallback>
        </mc:AlternateContent>
      </w:r>
      <w:r>
        <w:rPr>
          <w:noProof/>
          <w:lang w:eastAsia="es-MX"/>
        </w:rPr>
        <mc:AlternateContent>
          <mc:Choice Requires="wps">
            <w:drawing>
              <wp:anchor distT="0" distB="0" distL="114300" distR="114300" simplePos="0" relativeHeight="251732992" behindDoc="0" locked="0" layoutInCell="1" allowOverlap="1" wp14:anchorId="054B63BB" wp14:editId="383DAEFD">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575C85E" id="Conector recto de flecha 288" o:spid="_x0000_s1026" type="#_x0000_t32" style="position:absolute;margin-left:77.5pt;margin-top:-21.15pt;width:3pt;height:65pt;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eastAsia="es-MX"/>
        </w:rPr>
        <w:lastRenderedPageBreak/>
        <mc:AlternateContent>
          <mc:Choice Requires="wps">
            <w:drawing>
              <wp:anchor distT="0" distB="0" distL="114300" distR="114300" simplePos="0" relativeHeight="251771904" behindDoc="0" locked="0" layoutInCell="1" allowOverlap="1" wp14:anchorId="316EE046" wp14:editId="059EB866">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84193E9" id="Conector recto de flecha 339" o:spid="_x0000_s1026" type="#_x0000_t32" style="position:absolute;margin-left:126.7pt;margin-top:583.8pt;width:3.6pt;height:213.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9856" behindDoc="0" locked="0" layoutInCell="1" allowOverlap="1" wp14:anchorId="3514C1CD" wp14:editId="785B9768">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FD68FC7" id="Conector recto de flecha 337" o:spid="_x0000_s1026" type="#_x0000_t32" style="position:absolute;margin-left:406.3pt;margin-top:501.05pt;width:40.2pt;height:19.6pt;flip:x;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8832" behindDoc="0" locked="0" layoutInCell="1" allowOverlap="1" wp14:anchorId="6CCC6AFD" wp14:editId="79314FA3">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CD1A220" id="Conector recto de flecha 336" o:spid="_x0000_s1026" type="#_x0000_t32" style="position:absolute;margin-left:391.3pt;margin-top:498.7pt;width:18.7pt;height:21.95pt;flip:x;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7808" behindDoc="0" locked="0" layoutInCell="1" allowOverlap="1" wp14:anchorId="73C9176C" wp14:editId="04948A24">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4BEE8AE" id="Conector recto de flecha 335" o:spid="_x0000_s1026" type="#_x0000_t32" style="position:absolute;margin-left:236.1pt;margin-top:518.8pt;width:177.2pt;height:1.85pt;flip:x y;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6784" behindDoc="0" locked="0" layoutInCell="1" allowOverlap="1" wp14:anchorId="51843CF3" wp14:editId="5923271E">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68">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5760" behindDoc="0" locked="0" layoutInCell="1" allowOverlap="1" wp14:anchorId="34A098DE" wp14:editId="101556DE">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FD56830" id="Conector recto de flecha 333" o:spid="_x0000_s1026" type="#_x0000_t32" style="position:absolute;margin-left:457.25pt;margin-top:280.35pt;width:6.1pt;height:178.1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4736" behindDoc="0" locked="0" layoutInCell="1" allowOverlap="1" wp14:anchorId="1DB22A70" wp14:editId="5712CF7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3712" behindDoc="0" locked="0" layoutInCell="1" allowOverlap="1" wp14:anchorId="07AE250F" wp14:editId="3ED06A98">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71DDD53" id="Conector recto de flecha 331" o:spid="_x0000_s1026" type="#_x0000_t32" style="position:absolute;margin-left:216.95pt;margin-top:284.55pt;width:123.9pt;height:19.6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2688" behindDoc="0" locked="0" layoutInCell="1" allowOverlap="1" wp14:anchorId="5C962142" wp14:editId="0686CB3B">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B65B252" id="Conector recto de flecha 330" o:spid="_x0000_s1026" type="#_x0000_t32" style="position:absolute;margin-left:422.2pt;margin-top:186.4pt;width:3.25pt;height:61.2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61664" behindDoc="0" locked="0" layoutInCell="1" allowOverlap="1" wp14:anchorId="7C2F3946" wp14:editId="3AB51E07">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68">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60640" behindDoc="0" locked="0" layoutInCell="1" allowOverlap="1" wp14:anchorId="514DC616" wp14:editId="2FB52823">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4668BD2" id="Conector recto de flecha 328" o:spid="_x0000_s1026" type="#_x0000_t32" style="position:absolute;margin-left:197.3pt;margin-top:61.1pt;width:14.05pt;height:164.1pt;flip:x;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9616" behindDoc="0" locked="0" layoutInCell="1" allowOverlap="1" wp14:anchorId="53D1A101" wp14:editId="2C1A787C">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58592" behindDoc="0" locked="0" layoutInCell="1" allowOverlap="1" wp14:anchorId="0E8CEDB7" wp14:editId="4F882F97">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6154B80" id="Conector recto de flecha 326" o:spid="_x0000_s1026" type="#_x0000_t32" style="position:absolute;margin-left:209pt;margin-top:47.55pt;width:124.35pt;height:13.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57568" behindDoc="0" locked="0" layoutInCell="1" allowOverlap="1" wp14:anchorId="369690D8" wp14:editId="493F71E7">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71">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756544" behindDoc="0" locked="0" layoutInCell="1" allowOverlap="1" wp14:anchorId="2201970B" wp14:editId="320C3898">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55520" behindDoc="0" locked="0" layoutInCell="1" allowOverlap="1" wp14:anchorId="19E3F085" wp14:editId="588ED4DD">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60AAF55" id="Conector recto de flecha 323" o:spid="_x0000_s1026" type="#_x0000_t32" style="position:absolute;margin-left:41.15pt;margin-top:-1.1pt;width:.95pt;height:37.4pt;flip:x;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rsidR="003B4F00" w:rsidRDefault="003B4F00" w:rsidP="003B4F00">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eastAsia="es-MX"/>
        </w:rPr>
        <w:lastRenderedPageBreak/>
        <mc:AlternateContent>
          <mc:Choice Requires="wps">
            <w:drawing>
              <wp:anchor distT="0" distB="0" distL="114300" distR="114300" simplePos="0" relativeHeight="251785216" behindDoc="0" locked="0" layoutInCell="1" allowOverlap="1" wp14:anchorId="7A89051D" wp14:editId="759619C6">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CE3978A" id="Conector recto de flecha 352" o:spid="_x0000_s1026" type="#_x0000_t32" style="position:absolute;margin-left:186.55pt;margin-top:216.75pt;width:72.45pt;height:42.1pt;flip:x y;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84192" behindDoc="0" locked="0" layoutInCell="1" allowOverlap="1" wp14:anchorId="1A67C508" wp14:editId="19FE8060">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777024" behindDoc="0" locked="0" layoutInCell="1" allowOverlap="1" wp14:anchorId="538FACC1" wp14:editId="49E345B3">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0C54746" id="Conector recto de flecha 344" o:spid="_x0000_s1026" type="#_x0000_t32" style="position:absolute;margin-left:361.85pt;margin-top:49.4pt;width:1.85pt;height:157.1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776000" behindDoc="0" locked="0" layoutInCell="1" allowOverlap="1" wp14:anchorId="2EF5B8D9" wp14:editId="23C127FD">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73">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74976" behindDoc="0" locked="0" layoutInCell="1" allowOverlap="1" wp14:anchorId="4427CF81" wp14:editId="4650635A">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51CD2EA" id="Conector recto de flecha 342" o:spid="_x0000_s1026" type="#_x0000_t32" style="position:absolute;margin-left:44.9pt;margin-top:9.2pt;width:273pt;height:60.8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Pr>
          <w:noProof/>
          <w:lang w:eastAsia="es-MX"/>
        </w:rPr>
        <w:drawing>
          <wp:anchor distT="0" distB="0" distL="114300" distR="114300" simplePos="0" relativeHeight="251773952" behindDoc="0" locked="0" layoutInCell="1" allowOverlap="1" wp14:anchorId="15004538" wp14:editId="466C40CC">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772928" behindDoc="0" locked="0" layoutInCell="1" allowOverlap="1" wp14:anchorId="41FEA894" wp14:editId="619600C4">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565660D" id="Conector recto de flecha 340" o:spid="_x0000_s1026" type="#_x0000_t32" style="position:absolute;margin-left:128.1pt;margin-top:-24.95pt;width:1.85pt;height:38.8pt;flip:x;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Pr>
          <w:noProof/>
          <w:lang w:eastAsia="es-MX"/>
        </w:rPr>
        <w:drawing>
          <wp:anchor distT="0" distB="0" distL="114300" distR="114300" simplePos="0" relativeHeight="251770880" behindDoc="0" locked="0" layoutInCell="1" allowOverlap="1" wp14:anchorId="52A85896" wp14:editId="1F5B5639">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Pr>
          <w:lang w:val="es-419"/>
        </w:rPr>
        <w:br w:type="page"/>
      </w:r>
    </w:p>
    <w:p w:rsidR="003B4F00" w:rsidRDefault="003B4F00" w:rsidP="003B4F00">
      <w:pPr>
        <w:pStyle w:val="subSeccion"/>
        <w:rPr>
          <w:lang w:val="es-419"/>
        </w:rPr>
      </w:pPr>
      <w:bookmarkStart w:id="81" w:name="_Toc434519434"/>
      <w:bookmarkStart w:id="82" w:name="_Toc443815710"/>
      <w:r>
        <w:rPr>
          <w:noProof/>
          <w:lang w:val="es-MX" w:eastAsia="es-MX"/>
        </w:rPr>
        <w:lastRenderedPageBreak/>
        <w:drawing>
          <wp:anchor distT="0" distB="0" distL="114300" distR="114300" simplePos="0" relativeHeight="251787264" behindDoc="0" locked="0" layoutInCell="1" allowOverlap="1" wp14:anchorId="0E07997C" wp14:editId="5497D62E">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6240" behindDoc="0" locked="0" layoutInCell="1" allowOverlap="1" wp14:anchorId="60007C06" wp14:editId="0DA2DFCE">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0">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81"/>
      <w:bookmarkEnd w:id="82"/>
    </w:p>
    <w:p w:rsidR="003B4F00" w:rsidRDefault="003B4F00" w:rsidP="003B4F00">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04672" behindDoc="0" locked="0" layoutInCell="1" allowOverlap="1" wp14:anchorId="3C708B59" wp14:editId="449EA0EF">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26C6458" id="Conector recto de flecha 371" o:spid="_x0000_s1026" type="#_x0000_t32" style="position:absolute;margin-left:53.25pt;margin-top:520.9pt;width:49.5pt;height:222.6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5696" behindDoc="0" locked="0" layoutInCell="1" allowOverlap="1" wp14:anchorId="1490D53B" wp14:editId="1350FB33">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FAE62B5" id="Conector recto de flecha 372" o:spid="_x0000_s1026" type="#_x0000_t32" style="position:absolute;margin-left:102.8pt;margin-top:513pt;width:180.35pt;height:230.55pt;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1600" behindDoc="0" locked="0" layoutInCell="1" allowOverlap="1" wp14:anchorId="24C180F0" wp14:editId="2E7C2D83">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01A9CAB" id="Conector recto de flecha 368" o:spid="_x0000_s1026" type="#_x0000_t32" style="position:absolute;margin-left:161.3pt;margin-top:560pt;width:122.05pt;height:10.7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00576" behindDoc="0" locked="0" layoutInCell="1" allowOverlap="1" wp14:anchorId="6CEAC883" wp14:editId="061B4633">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402F72F" id="Conector recto de flecha 367" o:spid="_x0000_s1026" type="#_x0000_t32" style="position:absolute;margin-left:148.2pt;margin-top:447pt;width:0;height:5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Pr>
          <w:noProof/>
          <w:lang w:val="es-MX" w:eastAsia="es-MX"/>
        </w:rPr>
        <w:drawing>
          <wp:anchor distT="0" distB="0" distL="114300" distR="114300" simplePos="0" relativeHeight="251799552" behindDoc="0" locked="0" layoutInCell="1" allowOverlap="1" wp14:anchorId="5F60C8B3" wp14:editId="1F006162">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8528" behindDoc="0" locked="0" layoutInCell="1" allowOverlap="1" wp14:anchorId="6CA4A4B8" wp14:editId="035028EC">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028E937" id="Conector recto de flecha 365" o:spid="_x0000_s1026" type="#_x0000_t32" style="position:absolute;margin-left:423.1pt;margin-top:427.2pt;width:2.35pt;height:74.8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Pr>
          <w:noProof/>
          <w:lang w:val="es-MX" w:eastAsia="es-MX"/>
        </w:rPr>
        <w:drawing>
          <wp:anchor distT="0" distB="0" distL="114300" distR="114300" simplePos="0" relativeHeight="251797504" behindDoc="0" locked="0" layoutInCell="1" allowOverlap="1" wp14:anchorId="353EA5CD" wp14:editId="3F6B689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6480" behindDoc="0" locked="0" layoutInCell="1" allowOverlap="1" wp14:anchorId="16974AE9" wp14:editId="45218404">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CB29125" id="Conector recto de flecha 363" o:spid="_x0000_s1026" type="#_x0000_t32" style="position:absolute;margin-left:153.8pt;margin-top:301.45pt;width:0;height:50.9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Pr>
          <w:noProof/>
          <w:lang w:val="es-MX" w:eastAsia="es-MX"/>
        </w:rPr>
        <w:drawing>
          <wp:anchor distT="0" distB="0" distL="114300" distR="114300" simplePos="0" relativeHeight="251795456" behindDoc="0" locked="0" layoutInCell="1" allowOverlap="1" wp14:anchorId="31D27036" wp14:editId="71278A87">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91360" behindDoc="0" locked="0" layoutInCell="1" allowOverlap="1" wp14:anchorId="14FA3EC1" wp14:editId="5F462031">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4432" behindDoc="0" locked="0" layoutInCell="1" allowOverlap="1" wp14:anchorId="204DECD7" wp14:editId="6883C34D">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5B134D5" id="Conector recto de flecha 361" o:spid="_x0000_s1026" type="#_x0000_t32" style="position:absolute;margin-left:425.45pt;margin-top:225.7pt;width:30.85pt;height:115.5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Pr>
          <w:noProof/>
          <w:lang w:val="es-MX" w:eastAsia="es-MX"/>
        </w:rPr>
        <mc:AlternateContent>
          <mc:Choice Requires="wps">
            <w:drawing>
              <wp:anchor distT="0" distB="0" distL="114300" distR="114300" simplePos="0" relativeHeight="251793408" behindDoc="0" locked="0" layoutInCell="1" allowOverlap="1" wp14:anchorId="21E860F4" wp14:editId="6ADC2D68">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5E251A5" id="Conector recto de flecha 360" o:spid="_x0000_s1026" type="#_x0000_t32" style="position:absolute;margin-left:208.5pt;margin-top:218.7pt;width:216.95pt;height:12.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Pr>
          <w:noProof/>
          <w:lang w:val="es-MX" w:eastAsia="es-MX"/>
        </w:rPr>
        <w:drawing>
          <wp:anchor distT="0" distB="0" distL="114300" distR="114300" simplePos="0" relativeHeight="251792384" behindDoc="0" locked="0" layoutInCell="1" allowOverlap="1" wp14:anchorId="1BC6D489" wp14:editId="35D45906">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90336" behindDoc="0" locked="0" layoutInCell="1" allowOverlap="1" wp14:anchorId="2E67F912" wp14:editId="65CB02BA">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4A0AFA8" id="Conector recto de flecha 357" o:spid="_x0000_s1026" type="#_x0000_t32" style="position:absolute;margin-left:353.9pt;margin-top:99pt;width:9.35pt;height:131.8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Pr>
          <w:noProof/>
          <w:lang w:val="es-MX" w:eastAsia="es-MX"/>
        </w:rPr>
        <w:drawing>
          <wp:anchor distT="0" distB="0" distL="114300" distR="114300" simplePos="0" relativeHeight="251789312" behindDoc="0" locked="0" layoutInCell="1" allowOverlap="1" wp14:anchorId="38347595" wp14:editId="4F8FB111">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5688AE25" wp14:editId="548D9A88">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FD6FC28" id="Conector recto de flecha 355" o:spid="_x0000_s1026" type="#_x0000_t32" style="position:absolute;margin-left:182.8pt;margin-top:21.4pt;width:105.2pt;height:38.35pt;flip:y;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br w:type="page"/>
      </w:r>
    </w:p>
    <w:p w:rsidR="003B4F00" w:rsidRPr="003B4F00" w:rsidRDefault="003B4F00" w:rsidP="003B4F00">
      <w:pPr>
        <w:rPr>
          <w:rFonts w:ascii="Century Gothic" w:eastAsia="Calibri" w:hAnsi="Century Gothic" w:cs="Calibri"/>
          <w:b/>
          <w:i/>
          <w:color w:val="538135" w:themeColor="accent6" w:themeShade="BF"/>
          <w:sz w:val="44"/>
          <w:szCs w:val="56"/>
          <w:u w:val="single"/>
          <w:lang w:val="es-419"/>
        </w:rPr>
      </w:pPr>
      <w:r>
        <w:rPr>
          <w:noProof/>
          <w:lang w:eastAsia="es-MX"/>
        </w:rPr>
        <w:lastRenderedPageBreak/>
        <w:drawing>
          <wp:anchor distT="0" distB="0" distL="114300" distR="114300" simplePos="0" relativeHeight="251817984" behindDoc="0" locked="0" layoutInCell="1" allowOverlap="1" wp14:anchorId="576E2C1F" wp14:editId="389F7D8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eastAsia="es-MX"/>
        </w:rPr>
        <mc:AlternateContent>
          <mc:Choice Requires="wps">
            <w:drawing>
              <wp:anchor distT="45720" distB="45720" distL="114300" distR="114300" simplePos="0" relativeHeight="251822080" behindDoc="0" locked="0" layoutInCell="1" allowOverlap="1" wp14:anchorId="599E61FA" wp14:editId="2C21A2CA">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rsidR="001A32EA" w:rsidRPr="00AA0F0E" w:rsidRDefault="001A32EA" w:rsidP="003B4F00">
                            <w:pPr>
                              <w:rPr>
                                <w:sz w:val="10"/>
                              </w:rPr>
                            </w:pPr>
                            <w:r>
                              <w:rPr>
                                <w:sz w:val="10"/>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9E61FA" id="_x0000_s1065" type="#_x0000_t202" style="position:absolute;margin-left:429.7pt;margin-top:603.65pt;width:50pt;height:13.55pt;z-index:251822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rsidR="001A32EA" w:rsidRPr="00AA0F0E" w:rsidRDefault="001A32EA" w:rsidP="003B4F00">
                      <w:pPr>
                        <w:rPr>
                          <w:sz w:val="10"/>
                        </w:rPr>
                      </w:pPr>
                      <w:r>
                        <w:rPr>
                          <w:sz w:val="10"/>
                        </w:rPr>
                        <w:t>Cerrar Sesión</w:t>
                      </w:r>
                    </w:p>
                  </w:txbxContent>
                </v:textbox>
                <w10:wrap type="square"/>
              </v:shape>
            </w:pict>
          </mc:Fallback>
        </mc:AlternateContent>
      </w:r>
      <w:r>
        <w:rPr>
          <w:noProof/>
          <w:lang w:eastAsia="es-MX"/>
        </w:rPr>
        <mc:AlternateContent>
          <mc:Choice Requires="wps">
            <w:drawing>
              <wp:anchor distT="0" distB="0" distL="114300" distR="114300" simplePos="0" relativeHeight="251819008" behindDoc="0" locked="0" layoutInCell="1" allowOverlap="1" wp14:anchorId="216EF999" wp14:editId="396A30BC">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3A56172" id="Conector recto de flecha 386" o:spid="_x0000_s1026" type="#_x0000_t32" style="position:absolute;margin-left:140.55pt;margin-top:410.35pt;width:140.55pt;height:50.7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821056" behindDoc="0" locked="0" layoutInCell="1" allowOverlap="1" wp14:anchorId="39DC6115" wp14:editId="568532BA">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9E2AD2F" id="Conector recto de flecha 388" o:spid="_x0000_s1026" type="#_x0000_t32" style="position:absolute;margin-left:27.05pt;margin-top:466.8pt;width:247.7pt;height:56.4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eastAsia="es-MX"/>
        </w:rPr>
        <mc:AlternateContent>
          <mc:Choice Requires="wps">
            <w:drawing>
              <wp:anchor distT="0" distB="0" distL="114300" distR="114300" simplePos="0" relativeHeight="251820032" behindDoc="0" locked="0" layoutInCell="1" allowOverlap="1" wp14:anchorId="4EF7EA14" wp14:editId="17DBD94F">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1905B1A" id="Conector recto de flecha 387" o:spid="_x0000_s1026" type="#_x0000_t32" style="position:absolute;margin-left:90.45pt;margin-top:420.15pt;width:.6pt;height:46.65pt;flip:x;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eastAsia="es-MX"/>
        </w:rPr>
        <w:drawing>
          <wp:anchor distT="0" distB="0" distL="114300" distR="114300" simplePos="0" relativeHeight="251816960" behindDoc="0" locked="0" layoutInCell="1" allowOverlap="1" wp14:anchorId="682C6F95" wp14:editId="0BC196B3">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5936" behindDoc="0" locked="0" layoutInCell="1" allowOverlap="1" wp14:anchorId="1CBF1643" wp14:editId="69C5DBE2">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B23FADC" id="Conector recto de flecha 383" o:spid="_x0000_s1026" type="#_x0000_t32" style="position:absolute;margin-left:77.75pt;margin-top:283.05pt;width:2.9pt;height:45.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4912" behindDoc="0" locked="0" layoutInCell="1" allowOverlap="1" wp14:anchorId="66915B3E" wp14:editId="71665A2C">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0CFB58C" id="Conector recto de flecha 382" o:spid="_x0000_s1026" type="#_x0000_t32" style="position:absolute;margin-left:399.15pt;margin-top:308.4pt;width:3.45pt;height:48.95pt;flip:x;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3888" behindDoc="0" locked="0" layoutInCell="1" allowOverlap="1" wp14:anchorId="7E9E4576" wp14:editId="18DBCD4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4C2C2C5F" id="Conector recto de flecha 381" o:spid="_x0000_s1026" type="#_x0000_t32" style="position:absolute;margin-left:343.3pt;margin-top:68.2pt;width:39.7pt;height:122.1p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12864" behindDoc="0" locked="0" layoutInCell="1" allowOverlap="1" wp14:anchorId="435E2D86" wp14:editId="0F0551A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49D1887" id="Conector recto de flecha 380" o:spid="_x0000_s1026" type="#_x0000_t32" style="position:absolute;margin-left:175.6pt;margin-top:60.1pt;width:148.65pt;height:116.35pt;flip:x;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10816" behindDoc="0" locked="0" layoutInCell="1" allowOverlap="1" wp14:anchorId="5A199987" wp14:editId="2323BC8B">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11840" behindDoc="0" locked="0" layoutInCell="1" allowOverlap="1" wp14:anchorId="2D04D493" wp14:editId="2D5BC819">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9792" behindDoc="0" locked="0" layoutInCell="1" allowOverlap="1" wp14:anchorId="35181F81" wp14:editId="797D6915">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8768" behindDoc="0" locked="0" layoutInCell="1" allowOverlap="1" wp14:anchorId="5B3546EF" wp14:editId="25EF25DA">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eastAsia="es-MX"/>
        </w:rPr>
        <mc:AlternateContent>
          <mc:Choice Requires="wps">
            <w:drawing>
              <wp:anchor distT="0" distB="0" distL="114300" distR="114300" simplePos="0" relativeHeight="251807744" behindDoc="0" locked="0" layoutInCell="1" allowOverlap="1" wp14:anchorId="628BECAB" wp14:editId="2D03391C">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4E169EB3" id="Conector recto de flecha 374" o:spid="_x0000_s1026" type="#_x0000_t32" style="position:absolute;margin-left:47.8pt;margin-top:55.5pt;width:218.3pt;height:4.6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eastAsia="es-MX"/>
        </w:rPr>
        <w:drawing>
          <wp:anchor distT="0" distB="0" distL="114300" distR="114300" simplePos="0" relativeHeight="251806720" behindDoc="0" locked="0" layoutInCell="1" allowOverlap="1" wp14:anchorId="6FB2AA9B" wp14:editId="3447E86E">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88">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s">
            <w:drawing>
              <wp:anchor distT="0" distB="0" distL="114300" distR="114300" simplePos="0" relativeHeight="251803648" behindDoc="0" locked="0" layoutInCell="1" allowOverlap="1" wp14:anchorId="45ACA1FF" wp14:editId="0ACF8BE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7F98334" id="Conector recto de flecha 370" o:spid="_x0000_s1026" type="#_x0000_t32" style="position:absolute;margin-left:102.4pt;margin-top:-31.5pt;width:.45pt;height:45.8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Pr>
          <w:noProof/>
          <w:lang w:eastAsia="es-MX"/>
        </w:rPr>
        <w:drawing>
          <wp:anchor distT="0" distB="0" distL="114300" distR="114300" simplePos="0" relativeHeight="251802624" behindDoc="0" locked="0" layoutInCell="1" allowOverlap="1" wp14:anchorId="5736F5B5" wp14:editId="727D03F5">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Pr>
          <w:lang w:val="es-419"/>
        </w:rPr>
        <w:br w:type="page"/>
      </w:r>
    </w:p>
    <w:p w:rsidR="000D46C0" w:rsidRDefault="000D46C0" w:rsidP="000D46C0">
      <w:pPr>
        <w:pStyle w:val="Seccion"/>
        <w:rPr>
          <w:lang w:val="es-419"/>
        </w:rPr>
      </w:pPr>
      <w:bookmarkStart w:id="83" w:name="_Toc434519439"/>
      <w:bookmarkStart w:id="84" w:name="_Toc443815711"/>
      <w:r>
        <w:rPr>
          <w:lang w:val="es-419"/>
        </w:rPr>
        <w:lastRenderedPageBreak/>
        <w:t>BASE DE DATOS</w:t>
      </w:r>
      <w:bookmarkEnd w:id="83"/>
      <w:bookmarkEnd w:id="84"/>
    </w:p>
    <w:p w:rsidR="000D46C0" w:rsidRDefault="000D46C0" w:rsidP="000D46C0">
      <w:pPr>
        <w:pStyle w:val="subSeccion"/>
        <w:rPr>
          <w:lang w:val="es-419"/>
        </w:rPr>
      </w:pPr>
      <w:bookmarkStart w:id="85" w:name="_Toc434519440"/>
      <w:bookmarkStart w:id="86" w:name="_Toc443815712"/>
      <w:r>
        <w:rPr>
          <w:lang w:val="es-419"/>
        </w:rPr>
        <w:t>Diccionario de datos</w:t>
      </w:r>
      <w:bookmarkEnd w:id="85"/>
      <w:bookmarkEnd w:id="86"/>
    </w:p>
    <w:p w:rsidR="000D46C0" w:rsidRDefault="000D46C0" w:rsidP="000D46C0">
      <w:pPr>
        <w:pStyle w:val="subSubSeccion"/>
        <w:rPr>
          <w:lang w:val="es-419"/>
        </w:rPr>
      </w:pPr>
      <w:r>
        <w:rPr>
          <w:lang w:val="es-419"/>
        </w:rPr>
        <w:t>Nombre de la tabla: Usuario</w:t>
      </w:r>
    </w:p>
    <w:p w:rsidR="000D46C0" w:rsidRPr="00197107" w:rsidRDefault="000D46C0" w:rsidP="000D46C0">
      <w:pPr>
        <w:rPr>
          <w:lang w:val="es-419"/>
        </w:rPr>
      </w:pPr>
      <w:r w:rsidRPr="00A73926">
        <w:rPr>
          <w:b/>
          <w:sz w:val="24"/>
          <w:szCs w:val="24"/>
          <w:lang w:val="es-419"/>
        </w:rPr>
        <w:t>Descripción</w:t>
      </w:r>
      <w:r w:rsidRPr="00197107">
        <w:rPr>
          <w:lang w:val="es-419"/>
        </w:rPr>
        <w:t>: Esta tabla contiene a los usuarios registrados en el sistema</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rsidR="000D46C0" w:rsidRPr="00197107" w:rsidRDefault="000D46C0" w:rsidP="000D46C0">
      <w:pPr>
        <w:rPr>
          <w:sz w:val="24"/>
          <w:szCs w:val="24"/>
          <w:lang w:val="es-419"/>
        </w:rPr>
      </w:pPr>
      <w:r w:rsidRPr="00197107">
        <w:rPr>
          <w:b/>
          <w:sz w:val="24"/>
          <w:szCs w:val="24"/>
          <w:lang w:val="es-419"/>
        </w:rPr>
        <w:t xml:space="preserve">Campos clave: </w:t>
      </w:r>
      <w:r>
        <w:rPr>
          <w:sz w:val="24"/>
          <w:szCs w:val="24"/>
          <w:lang w:val="es-419"/>
        </w:rPr>
        <w:t>id_usuario, id_datos, id_tipoUsuario</w:t>
      </w:r>
    </w:p>
    <w:p w:rsidR="000D46C0" w:rsidRDefault="000D46C0" w:rsidP="000D46C0">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0D46C0" w:rsidRPr="00197107"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sidRPr="00197107">
              <w:rPr>
                <w:sz w:val="24"/>
                <w:szCs w:val="28"/>
                <w:lang w:val="es-419"/>
              </w:rPr>
              <w:t>Llave</w:t>
            </w:r>
          </w:p>
        </w:tc>
        <w:tc>
          <w:tcPr>
            <w:tcW w:w="2250"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rsidR="000D46C0" w:rsidRPr="00197107" w:rsidRDefault="000D46C0" w:rsidP="000D46C0">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sidRPr="00197107">
              <w:rPr>
                <w:sz w:val="24"/>
                <w:szCs w:val="28"/>
                <w:lang w:val="es-419"/>
              </w:rPr>
              <w:t>PK</w:t>
            </w:r>
          </w:p>
        </w:tc>
        <w:tc>
          <w:tcPr>
            <w:tcW w:w="2250"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rsidR="000D46C0" w:rsidRPr="00197107"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0D46C0" w:rsidRPr="00197107"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Pr="00197107" w:rsidRDefault="000D46C0" w:rsidP="000D46C0">
            <w:pPr>
              <w:rPr>
                <w:sz w:val="24"/>
                <w:szCs w:val="28"/>
                <w:lang w:val="es-419"/>
              </w:rPr>
            </w:pPr>
            <w:r>
              <w:rPr>
                <w:sz w:val="24"/>
                <w:szCs w:val="28"/>
                <w:lang w:val="es-419"/>
              </w:rPr>
              <w:t>FK</w:t>
            </w:r>
          </w:p>
        </w:tc>
        <w:tc>
          <w:tcPr>
            <w:tcW w:w="2250"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rsidR="000D46C0" w:rsidRPr="00197107"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r>
              <w:rPr>
                <w:sz w:val="24"/>
                <w:szCs w:val="28"/>
                <w:lang w:val="es-419"/>
              </w:rPr>
              <w:t>FK</w:t>
            </w:r>
          </w:p>
        </w:tc>
        <w:tc>
          <w:tcPr>
            <w:tcW w:w="225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0D46C0" w:rsidRPr="00197107"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p>
        </w:tc>
        <w:tc>
          <w:tcPr>
            <w:tcW w:w="225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0D46C0" w:rsidRPr="00197107"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pPr>
              <w:rPr>
                <w:sz w:val="24"/>
                <w:szCs w:val="28"/>
                <w:lang w:val="es-419"/>
              </w:rPr>
            </w:pPr>
          </w:p>
        </w:tc>
        <w:tc>
          <w:tcPr>
            <w:tcW w:w="225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rsidR="000D46C0" w:rsidRPr="00B23BB1" w:rsidRDefault="000D46C0" w:rsidP="000D46C0">
      <w:pPr>
        <w:rPr>
          <w:sz w:val="28"/>
          <w:szCs w:val="28"/>
          <w:lang w:val="es-419"/>
        </w:rPr>
      </w:pPr>
    </w:p>
    <w:p w:rsidR="000D46C0" w:rsidRDefault="000D46C0" w:rsidP="000D46C0">
      <w:pPr>
        <w:pStyle w:val="subSubSeccion"/>
        <w:rPr>
          <w:lang w:val="es-419"/>
        </w:rPr>
      </w:pPr>
      <w:r>
        <w:rPr>
          <w:lang w:val="es-419"/>
        </w:rPr>
        <w:t>Nombre de la tabla: Datos</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in relaciones</w:t>
      </w:r>
    </w:p>
    <w:p w:rsidR="000D46C0" w:rsidRPr="00197107" w:rsidRDefault="000D46C0" w:rsidP="000D46C0">
      <w:pPr>
        <w:rPr>
          <w:sz w:val="24"/>
          <w:szCs w:val="24"/>
          <w:lang w:val="es-419"/>
        </w:rPr>
      </w:pPr>
      <w:r w:rsidRPr="00197107">
        <w:rPr>
          <w:b/>
          <w:sz w:val="24"/>
          <w:szCs w:val="24"/>
          <w:lang w:val="es-419"/>
        </w:rPr>
        <w:t xml:space="preserve">Campos clave: </w:t>
      </w:r>
      <w:r>
        <w:rPr>
          <w:sz w:val="24"/>
          <w:szCs w:val="24"/>
          <w:lang w:val="es-419"/>
        </w:rPr>
        <w:t>id_datos</w:t>
      </w:r>
    </w:p>
    <w:tbl>
      <w:tblPr>
        <w:tblStyle w:val="Tabladecuadrcula2-nfasis5"/>
        <w:tblW w:w="0" w:type="auto"/>
        <w:tblLook w:val="04A0" w:firstRow="1" w:lastRow="0" w:firstColumn="1" w:lastColumn="0" w:noHBand="0" w:noVBand="1"/>
      </w:tblPr>
      <w:tblGrid>
        <w:gridCol w:w="1418"/>
        <w:gridCol w:w="1467"/>
        <w:gridCol w:w="1484"/>
        <w:gridCol w:w="1456"/>
        <w:gridCol w:w="1469"/>
        <w:gridCol w:w="1544"/>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r>
              <w:rPr>
                <w:lang w:val="es-419"/>
              </w:rPr>
              <w:lastRenderedPageBreak/>
              <w:t>Llave</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r>
              <w:rPr>
                <w:lang w:val="es-419"/>
              </w:rPr>
              <w:t>PK</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Identificador de los datos del usuari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0D46C0" w:rsidTr="000D46C0">
        <w:tc>
          <w:tcPr>
            <w:cnfStyle w:val="001000000000" w:firstRow="0" w:lastRow="0" w:firstColumn="1" w:lastColumn="0" w:oddVBand="0" w:evenVBand="0" w:oddHBand="0" w:evenHBand="0" w:firstRowFirstColumn="0" w:firstRowLastColumn="0" w:lastRowFirstColumn="0" w:lastRowLastColumn="0"/>
            <w:tcW w:w="1558" w:type="dxa"/>
          </w:tcPr>
          <w:p w:rsidR="000D46C0" w:rsidRDefault="000D46C0" w:rsidP="000D46C0">
            <w:pPr>
              <w:rPr>
                <w:lang w:val="es-419"/>
              </w:rPr>
            </w:pP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rsidR="000D46C0" w:rsidRDefault="000D46C0" w:rsidP="000D46C0">
      <w:pPr>
        <w:rPr>
          <w:lang w:val="es-419"/>
        </w:rPr>
      </w:pPr>
    </w:p>
    <w:p w:rsidR="000D46C0" w:rsidRDefault="000D46C0" w:rsidP="000D46C0">
      <w:pPr>
        <w:pStyle w:val="subSubSeccion"/>
        <w:rPr>
          <w:lang w:val="es-419"/>
        </w:rPr>
      </w:pPr>
      <w:r>
        <w:rPr>
          <w:lang w:val="es-419"/>
        </w:rPr>
        <w:t>Nombre de la tabla: Estacionamiento</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rsidR="000D46C0" w:rsidRDefault="000D46C0" w:rsidP="000D46C0">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rsidR="000D46C0" w:rsidRDefault="000D46C0" w:rsidP="000D46C0">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rsidR="000D46C0" w:rsidRPr="00197107" w:rsidRDefault="000D46C0" w:rsidP="000D46C0">
      <w:pPr>
        <w:rPr>
          <w:sz w:val="24"/>
          <w:szCs w:val="24"/>
          <w:lang w:val="es-419"/>
        </w:rPr>
      </w:pPr>
    </w:p>
    <w:p w:rsidR="000D46C0" w:rsidRDefault="000D46C0" w:rsidP="000D46C0">
      <w:pPr>
        <w:pStyle w:val="subSubSeccion"/>
        <w:rPr>
          <w:lang w:val="es-419"/>
        </w:rPr>
      </w:pPr>
      <w:r>
        <w:rPr>
          <w:lang w:val="es-419"/>
        </w:rPr>
        <w:lastRenderedPageBreak/>
        <w:t>Nombre de la tabla: Servicios</w:t>
      </w:r>
    </w:p>
    <w:p w:rsidR="000D46C0" w:rsidRPr="00197107" w:rsidRDefault="000D46C0" w:rsidP="000D46C0">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rsidR="000D46C0" w:rsidRPr="00197107" w:rsidRDefault="000D46C0" w:rsidP="000D46C0">
      <w:pPr>
        <w:rPr>
          <w:sz w:val="24"/>
          <w:szCs w:val="24"/>
          <w:lang w:val="es-419"/>
        </w:rPr>
      </w:pPr>
      <w:r w:rsidRPr="00197107">
        <w:rPr>
          <w:b/>
          <w:sz w:val="24"/>
          <w:szCs w:val="24"/>
          <w:lang w:val="es-419"/>
        </w:rPr>
        <w:t xml:space="preserve">Fecha de creación: </w:t>
      </w:r>
      <w:r w:rsidRPr="00197107">
        <w:rPr>
          <w:sz w:val="24"/>
          <w:szCs w:val="24"/>
          <w:lang w:val="es-419"/>
        </w:rPr>
        <w:t>27/10/15</w:t>
      </w:r>
    </w:p>
    <w:p w:rsidR="000D46C0" w:rsidRPr="00197107" w:rsidRDefault="000D46C0" w:rsidP="000D46C0">
      <w:pPr>
        <w:rPr>
          <w:sz w:val="24"/>
          <w:szCs w:val="24"/>
          <w:lang w:val="es-419"/>
        </w:rPr>
      </w:pPr>
      <w:r w:rsidRPr="00197107">
        <w:rPr>
          <w:b/>
          <w:sz w:val="24"/>
          <w:szCs w:val="24"/>
          <w:lang w:val="es-419"/>
        </w:rPr>
        <w:t xml:space="preserve">Relaciones: </w:t>
      </w:r>
      <w:r>
        <w:rPr>
          <w:sz w:val="24"/>
          <w:szCs w:val="24"/>
          <w:lang w:val="es-419"/>
        </w:rPr>
        <w:t>Se relaciona con el estacionamiento al que va dirigido</w:t>
      </w:r>
    </w:p>
    <w:p w:rsidR="000D46C0" w:rsidRDefault="000D46C0" w:rsidP="000D46C0">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rsidR="000D46C0" w:rsidRDefault="000D46C0" w:rsidP="000D46C0">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rPr>
                <w:sz w:val="24"/>
                <w:szCs w:val="24"/>
                <w:lang w:val="es-419"/>
              </w:rPr>
            </w:pPr>
            <w:r>
              <w:rPr>
                <w:sz w:val="24"/>
                <w:szCs w:val="24"/>
                <w:lang w:val="es-419"/>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rsidR="000D46C0" w:rsidRPr="00197107" w:rsidRDefault="000D46C0" w:rsidP="000D46C0">
      <w:pPr>
        <w:rPr>
          <w:sz w:val="24"/>
          <w:szCs w:val="24"/>
          <w:lang w:val="es-419"/>
        </w:rPr>
      </w:pPr>
    </w:p>
    <w:p w:rsidR="000D46C0" w:rsidRPr="00B23BB1" w:rsidRDefault="000D46C0" w:rsidP="000D46C0">
      <w:pPr>
        <w:rPr>
          <w:lang w:val="es-419"/>
        </w:rPr>
      </w:pPr>
    </w:p>
    <w:p w:rsidR="000D46C0" w:rsidRPr="00B23BB1" w:rsidRDefault="000D46C0" w:rsidP="000D46C0">
      <w:pPr>
        <w:rPr>
          <w:lang w:val="es-419"/>
        </w:rPr>
      </w:pPr>
    </w:p>
    <w:p w:rsidR="000D46C0" w:rsidRDefault="000D46C0" w:rsidP="000D46C0">
      <w:pPr>
        <w:pStyle w:val="subSubSeccion"/>
      </w:pPr>
      <w:r>
        <w:t>Nombre de la tabla: Tipos de Usuario</w:t>
      </w:r>
    </w:p>
    <w:p w:rsidR="000D46C0" w:rsidRDefault="000D46C0" w:rsidP="000D46C0">
      <w:r w:rsidRPr="3D912B3B">
        <w:rPr>
          <w:b/>
          <w:bCs/>
          <w:sz w:val="24"/>
          <w:szCs w:val="24"/>
        </w:rPr>
        <w:t>Descripción</w:t>
      </w:r>
      <w:r>
        <w:t>: Tabla donde se almacenaran los Tipos de Usuario</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l Usuario</w:t>
      </w:r>
    </w:p>
    <w:p w:rsidR="000D46C0" w:rsidRDefault="000D46C0" w:rsidP="000D46C0">
      <w:r w:rsidRPr="3D912B3B">
        <w:rPr>
          <w:b/>
          <w:bCs/>
          <w:sz w:val="24"/>
          <w:szCs w:val="24"/>
        </w:rPr>
        <w:t xml:space="preserve">Campos clave: </w:t>
      </w:r>
      <w:r w:rsidRPr="3D912B3B">
        <w:rPr>
          <w:sz w:val="24"/>
          <w:szCs w:val="24"/>
        </w:rPr>
        <w:t>id_tipousuario</w:t>
      </w:r>
    </w:p>
    <w:p w:rsidR="000D46C0" w:rsidRDefault="000D46C0" w:rsidP="000D46C0"/>
    <w:tbl>
      <w:tblPr>
        <w:tblStyle w:val="Tabladecuadrcula2-nfasis5"/>
        <w:tblW w:w="0" w:type="auto"/>
        <w:tblLook w:val="04A0" w:firstRow="1" w:lastRow="0" w:firstColumn="1" w:lastColumn="0" w:noHBand="0" w:noVBand="1"/>
      </w:tblPr>
      <w:tblGrid>
        <w:gridCol w:w="830"/>
        <w:gridCol w:w="1760"/>
        <w:gridCol w:w="2240"/>
        <w:gridCol w:w="1041"/>
        <w:gridCol w:w="1137"/>
        <w:gridCol w:w="183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rsidR="000D46C0" w:rsidRDefault="000D46C0" w:rsidP="000D46C0"/>
    <w:p w:rsidR="000D46C0" w:rsidRDefault="000D46C0" w:rsidP="000D46C0"/>
    <w:p w:rsidR="000D46C0" w:rsidRDefault="000D46C0" w:rsidP="000D46C0">
      <w:pPr>
        <w:pStyle w:val="subSubSeccion"/>
      </w:pPr>
      <w:r>
        <w:t>Nombre de la tabla: Feedback</w:t>
      </w:r>
    </w:p>
    <w:p w:rsidR="000D46C0" w:rsidRDefault="000D46C0" w:rsidP="000D46C0">
      <w:r w:rsidRPr="3D912B3B">
        <w:rPr>
          <w:b/>
          <w:bCs/>
          <w:sz w:val="24"/>
          <w:szCs w:val="24"/>
        </w:rPr>
        <w:t>Descripción</w:t>
      </w:r>
      <w:r>
        <w:t>: Tabla donde se almacenaran el feedback enviado por el cliente</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l Usuario, administrador y estacionamiento</w:t>
      </w:r>
    </w:p>
    <w:p w:rsidR="000D46C0" w:rsidRDefault="000D46C0" w:rsidP="000D46C0">
      <w:r w:rsidRPr="3D912B3B">
        <w:rPr>
          <w:b/>
          <w:bCs/>
          <w:sz w:val="24"/>
          <w:szCs w:val="24"/>
        </w:rPr>
        <w:t xml:space="preserve">Campos clave: </w:t>
      </w:r>
      <w:r w:rsidRPr="3D912B3B">
        <w:rPr>
          <w:sz w:val="24"/>
          <w:szCs w:val="24"/>
        </w:rPr>
        <w:t>id_tipousuario, id_usuario, id_prioridad</w:t>
      </w:r>
    </w:p>
    <w:p w:rsidR="000D46C0" w:rsidRDefault="000D46C0" w:rsidP="000D46C0"/>
    <w:tbl>
      <w:tblPr>
        <w:tblStyle w:val="Tabladecuadrcula2-nfasis5"/>
        <w:tblW w:w="0" w:type="auto"/>
        <w:tblLook w:val="04A0" w:firstRow="1" w:lastRow="0" w:firstColumn="1" w:lastColumn="0" w:noHBand="0" w:noVBand="1"/>
      </w:tblPr>
      <w:tblGrid>
        <w:gridCol w:w="830"/>
        <w:gridCol w:w="1728"/>
        <w:gridCol w:w="2123"/>
        <w:gridCol w:w="1038"/>
        <w:gridCol w:w="1137"/>
        <w:gridCol w:w="1982"/>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rsidR="000D46C0" w:rsidRDefault="000D46C0" w:rsidP="000D46C0"/>
    <w:p w:rsidR="000D46C0" w:rsidRDefault="000D46C0" w:rsidP="000D46C0">
      <w:pPr>
        <w:pStyle w:val="subSubSeccion"/>
      </w:pPr>
      <w:r>
        <w:t>Nombre de la tabla: Lugares</w:t>
      </w:r>
    </w:p>
    <w:p w:rsidR="000D46C0" w:rsidRDefault="000D46C0" w:rsidP="000D46C0">
      <w:r w:rsidRPr="3D912B3B">
        <w:rPr>
          <w:b/>
          <w:bCs/>
          <w:sz w:val="24"/>
          <w:szCs w:val="24"/>
        </w:rPr>
        <w:t>Descripción</w:t>
      </w:r>
      <w:r>
        <w:t>: Tabla donde se almacenaran los lugare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las coordenadas y el modo del lugar</w:t>
      </w:r>
    </w:p>
    <w:p w:rsidR="000D46C0" w:rsidRDefault="000D46C0" w:rsidP="000D46C0">
      <w:r w:rsidRPr="3D912B3B">
        <w:rPr>
          <w:b/>
          <w:bCs/>
          <w:sz w:val="24"/>
          <w:szCs w:val="24"/>
        </w:rPr>
        <w:t xml:space="preserve">Campos clave: </w:t>
      </w:r>
      <w:r w:rsidRPr="3D912B3B">
        <w:rPr>
          <w:sz w:val="24"/>
          <w:szCs w:val="24"/>
        </w:rPr>
        <w:t>id_lugar, id_modo_lugar, id_coordenadas</w:t>
      </w:r>
    </w:p>
    <w:p w:rsidR="000D46C0" w:rsidRDefault="000D46C0" w:rsidP="000D46C0"/>
    <w:tbl>
      <w:tblPr>
        <w:tblStyle w:val="Tabladecuadrcula2-nfasis5"/>
        <w:tblW w:w="0" w:type="auto"/>
        <w:tblLook w:val="04A0" w:firstRow="1" w:lastRow="0" w:firstColumn="1" w:lastColumn="0" w:noHBand="0" w:noVBand="1"/>
      </w:tblPr>
      <w:tblGrid>
        <w:gridCol w:w="830"/>
        <w:gridCol w:w="1771"/>
        <w:gridCol w:w="2249"/>
        <w:gridCol w:w="1036"/>
        <w:gridCol w:w="1137"/>
        <w:gridCol w:w="181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Pr="3D912B3B" w:rsidRDefault="000D46C0" w:rsidP="000D46C0">
            <w:pPr>
              <w:rPr>
                <w:sz w:val="24"/>
                <w:szCs w:val="24"/>
              </w:rPr>
            </w:pPr>
          </w:p>
        </w:tc>
        <w:tc>
          <w:tcPr>
            <w:tcW w:w="1964"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rsidR="000D46C0" w:rsidRPr="3D912B3B"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rsidR="000D46C0" w:rsidRDefault="000D46C0" w:rsidP="000D46C0"/>
    <w:p w:rsidR="000D46C0" w:rsidRDefault="000D46C0" w:rsidP="000D46C0">
      <w:pPr>
        <w:pStyle w:val="subSubSeccion"/>
      </w:pPr>
      <w:r>
        <w:t>Nombre de la tabla: Relación Lugares Estacionamiento</w:t>
      </w:r>
    </w:p>
    <w:p w:rsidR="000D46C0" w:rsidRDefault="000D46C0" w:rsidP="000D46C0">
      <w:r w:rsidRPr="1747F85A">
        <w:rPr>
          <w:b/>
          <w:bCs/>
          <w:sz w:val="24"/>
          <w:szCs w:val="24"/>
        </w:rPr>
        <w:t>Descripción</w:t>
      </w:r>
      <w:r>
        <w:t>: Tabla donde se almacenaran la relación de lugar y estacionamiento</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stacionamiento y con el lugar</w:t>
      </w:r>
    </w:p>
    <w:p w:rsidR="000D46C0" w:rsidRDefault="000D46C0" w:rsidP="000D46C0">
      <w:r w:rsidRPr="3D912B3B">
        <w:rPr>
          <w:b/>
          <w:bCs/>
          <w:sz w:val="24"/>
          <w:szCs w:val="24"/>
        </w:rPr>
        <w:t xml:space="preserve">Campos clave: </w:t>
      </w:r>
      <w:r w:rsidRPr="3D912B3B">
        <w:rPr>
          <w:sz w:val="24"/>
          <w:szCs w:val="24"/>
        </w:rPr>
        <w:t>id_lugar, id_estacionamiento, id_rel_lugares_estacionamiento</w:t>
      </w:r>
    </w:p>
    <w:p w:rsidR="000D46C0" w:rsidRDefault="000D46C0" w:rsidP="000D46C0"/>
    <w:tbl>
      <w:tblPr>
        <w:tblStyle w:val="Tabladecuadrcula2-nfasis5"/>
        <w:tblW w:w="0" w:type="auto"/>
        <w:tblLook w:val="04A0" w:firstRow="1" w:lastRow="0" w:firstColumn="1" w:lastColumn="0" w:noHBand="0" w:noVBand="1"/>
      </w:tblPr>
      <w:tblGrid>
        <w:gridCol w:w="735"/>
        <w:gridCol w:w="1693"/>
        <w:gridCol w:w="3079"/>
        <w:gridCol w:w="644"/>
        <w:gridCol w:w="994"/>
        <w:gridCol w:w="1693"/>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rsidR="000D46C0" w:rsidRDefault="000D46C0" w:rsidP="000D46C0"/>
    <w:p w:rsidR="000D46C0" w:rsidRDefault="000D46C0" w:rsidP="000D46C0">
      <w:pPr>
        <w:pStyle w:val="subSubSeccion"/>
      </w:pPr>
      <w:r>
        <w:t>Nombre de la tabla: Favoritos</w:t>
      </w:r>
    </w:p>
    <w:p w:rsidR="000D46C0" w:rsidRDefault="000D46C0" w:rsidP="000D46C0">
      <w:r w:rsidRPr="3D912B3B">
        <w:rPr>
          <w:b/>
          <w:bCs/>
          <w:sz w:val="24"/>
          <w:szCs w:val="24"/>
        </w:rPr>
        <w:t>Descripción</w:t>
      </w:r>
      <w:r>
        <w:t>: Tabla donde se almacenaran los estacionamientos favorito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3D912B3B">
        <w:rPr>
          <w:b/>
          <w:bCs/>
          <w:sz w:val="24"/>
          <w:szCs w:val="24"/>
        </w:rPr>
        <w:t xml:space="preserve">Relaciones: </w:t>
      </w:r>
      <w:r w:rsidRPr="3D912B3B">
        <w:rPr>
          <w:sz w:val="24"/>
          <w:szCs w:val="24"/>
        </w:rPr>
        <w:t>Se relaciona con  estacionamiento y el usuario</w:t>
      </w:r>
    </w:p>
    <w:p w:rsidR="000D46C0" w:rsidRDefault="000D46C0" w:rsidP="000D46C0">
      <w:r w:rsidRPr="3D912B3B">
        <w:rPr>
          <w:b/>
          <w:bCs/>
          <w:sz w:val="24"/>
          <w:szCs w:val="24"/>
        </w:rPr>
        <w:t xml:space="preserve">Campos clave: </w:t>
      </w:r>
      <w:r w:rsidRPr="3D912B3B">
        <w:rPr>
          <w:sz w:val="24"/>
          <w:szCs w:val="24"/>
        </w:rPr>
        <w:t>id_Usuario, id_Favorito, id_Estacionamiento</w:t>
      </w:r>
    </w:p>
    <w:p w:rsidR="000D46C0" w:rsidRDefault="000D46C0" w:rsidP="000D46C0"/>
    <w:tbl>
      <w:tblPr>
        <w:tblStyle w:val="Tabladecuadrcula2-nfasis5"/>
        <w:tblW w:w="0" w:type="auto"/>
        <w:tblLook w:val="04A0" w:firstRow="1" w:lastRow="0" w:firstColumn="1" w:lastColumn="0" w:noHBand="0" w:noVBand="1"/>
      </w:tblPr>
      <w:tblGrid>
        <w:gridCol w:w="825"/>
        <w:gridCol w:w="1949"/>
        <w:gridCol w:w="2267"/>
        <w:gridCol w:w="719"/>
        <w:gridCol w:w="1129"/>
        <w:gridCol w:w="1949"/>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lastRenderedPageBreak/>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rsidR="000D46C0" w:rsidRDefault="000D46C0" w:rsidP="000D46C0"/>
    <w:p w:rsidR="000D46C0" w:rsidRDefault="000D46C0" w:rsidP="000D46C0">
      <w:pPr>
        <w:pStyle w:val="subSubSeccion"/>
      </w:pPr>
      <w:r>
        <w:t>Nombre de la tabla: Assets</w:t>
      </w:r>
    </w:p>
    <w:p w:rsidR="000D46C0" w:rsidRDefault="000D46C0" w:rsidP="000D46C0">
      <w:r w:rsidRPr="3D912B3B">
        <w:rPr>
          <w:b/>
          <w:bCs/>
          <w:sz w:val="24"/>
          <w:szCs w:val="24"/>
        </w:rPr>
        <w:t>Descripción</w:t>
      </w:r>
      <w:r>
        <w:t xml:space="preserve">: Tabla donde se almacenaran los </w:t>
      </w:r>
      <w:r w:rsidRPr="3D912B3B">
        <w:t>Assets</w:t>
      </w:r>
    </w:p>
    <w:p w:rsidR="000D46C0" w:rsidRDefault="000D46C0" w:rsidP="000D46C0">
      <w:r w:rsidRPr="3D912B3B">
        <w:rPr>
          <w:b/>
          <w:bCs/>
          <w:sz w:val="24"/>
          <w:szCs w:val="24"/>
        </w:rPr>
        <w:t xml:space="preserve">Fecha de creación: </w:t>
      </w:r>
      <w:r w:rsidRPr="3D912B3B">
        <w:rPr>
          <w:sz w:val="24"/>
          <w:szCs w:val="24"/>
        </w:rPr>
        <w:t>27/10/15</w:t>
      </w:r>
    </w:p>
    <w:p w:rsidR="000D46C0" w:rsidRDefault="000D46C0" w:rsidP="000D46C0">
      <w:r w:rsidRPr="1747F85A">
        <w:rPr>
          <w:b/>
          <w:bCs/>
          <w:sz w:val="24"/>
          <w:szCs w:val="24"/>
        </w:rPr>
        <w:t xml:space="preserve">Relaciones: </w:t>
      </w:r>
      <w:r w:rsidRPr="1747F85A">
        <w:rPr>
          <w:sz w:val="24"/>
          <w:szCs w:val="24"/>
        </w:rPr>
        <w:t>Se relaciona con el tipo de asset</w:t>
      </w:r>
    </w:p>
    <w:p w:rsidR="000D46C0" w:rsidRDefault="000D46C0" w:rsidP="000D46C0">
      <w:pPr>
        <w:rPr>
          <w:sz w:val="24"/>
          <w:szCs w:val="24"/>
        </w:rPr>
      </w:pPr>
      <w:r w:rsidRPr="1747F85A">
        <w:rPr>
          <w:b/>
          <w:bCs/>
          <w:sz w:val="24"/>
          <w:szCs w:val="24"/>
        </w:rPr>
        <w:t xml:space="preserve">Campos clave: </w:t>
      </w:r>
      <w:r w:rsidRPr="1747F85A">
        <w:rPr>
          <w:sz w:val="24"/>
          <w:szCs w:val="24"/>
        </w:rPr>
        <w:t>id_Asset, id_tipo_asset</w:t>
      </w:r>
    </w:p>
    <w:p w:rsidR="000D46C0" w:rsidRDefault="000D46C0" w:rsidP="000D46C0"/>
    <w:p w:rsidR="000D46C0" w:rsidRDefault="000D46C0" w:rsidP="000D46C0"/>
    <w:tbl>
      <w:tblPr>
        <w:tblStyle w:val="Tabladecuadrcula2-nfasis5"/>
        <w:tblW w:w="0" w:type="auto"/>
        <w:tblLook w:val="04A0" w:firstRow="1" w:lastRow="0" w:firstColumn="1" w:lastColumn="0" w:noHBand="0" w:noVBand="1"/>
      </w:tblPr>
      <w:tblGrid>
        <w:gridCol w:w="830"/>
        <w:gridCol w:w="1682"/>
        <w:gridCol w:w="2283"/>
        <w:gridCol w:w="1044"/>
        <w:gridCol w:w="1137"/>
        <w:gridCol w:w="1862"/>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3D912B3B">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spacing w:after="160" w:line="276" w:lineRule="auto"/>
            </w:pP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rsidR="000D46C0" w:rsidRDefault="000D46C0" w:rsidP="000D46C0"/>
    <w:p w:rsidR="000D46C0" w:rsidRDefault="000D46C0" w:rsidP="000D46C0">
      <w:pPr>
        <w:pStyle w:val="subSubSeccion"/>
      </w:pPr>
      <w:r>
        <w:t>Nombre de la tabla: Cat tipo de assets</w:t>
      </w:r>
    </w:p>
    <w:p w:rsidR="000D46C0" w:rsidRDefault="000D46C0" w:rsidP="000D46C0">
      <w:r w:rsidRPr="1747F85A">
        <w:rPr>
          <w:b/>
          <w:bCs/>
          <w:sz w:val="24"/>
          <w:szCs w:val="24"/>
        </w:rPr>
        <w:t>Descripción</w:t>
      </w:r>
      <w:r>
        <w:t>: Tabla donde se almacenaran los tipos de asset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el asset</w:t>
      </w:r>
    </w:p>
    <w:p w:rsidR="000D46C0" w:rsidRDefault="000D46C0" w:rsidP="000D46C0">
      <w:r w:rsidRPr="1747F85A">
        <w:rPr>
          <w:b/>
          <w:bCs/>
          <w:sz w:val="24"/>
          <w:szCs w:val="24"/>
        </w:rPr>
        <w:t xml:space="preserve">Campos clave: </w:t>
      </w:r>
      <w:r w:rsidRPr="1747F85A">
        <w:rPr>
          <w:sz w:val="24"/>
          <w:szCs w:val="24"/>
        </w:rPr>
        <w:t>id_tipo_asset</w:t>
      </w:r>
    </w:p>
    <w:p w:rsidR="000D46C0" w:rsidRDefault="000D46C0" w:rsidP="000D46C0"/>
    <w:tbl>
      <w:tblPr>
        <w:tblStyle w:val="Tabladecuadrcula2-nfasis5"/>
        <w:tblW w:w="0" w:type="auto"/>
        <w:tblLook w:val="04A0" w:firstRow="1" w:lastRow="0" w:firstColumn="1" w:lastColumn="0" w:noHBand="0" w:noVBand="1"/>
      </w:tblPr>
      <w:tblGrid>
        <w:gridCol w:w="830"/>
        <w:gridCol w:w="1777"/>
        <w:gridCol w:w="2196"/>
        <w:gridCol w:w="1043"/>
        <w:gridCol w:w="1137"/>
        <w:gridCol w:w="185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rsidR="000D46C0" w:rsidRDefault="000D46C0" w:rsidP="000D46C0"/>
    <w:p w:rsidR="000D46C0" w:rsidRDefault="000D46C0" w:rsidP="000D46C0">
      <w:pPr>
        <w:pStyle w:val="subSubSeccion"/>
      </w:pPr>
      <w:r>
        <w:lastRenderedPageBreak/>
        <w:t>Nombre de la tabla: Cat de prioridades</w:t>
      </w:r>
    </w:p>
    <w:p w:rsidR="000D46C0" w:rsidRDefault="000D46C0" w:rsidP="000D46C0">
      <w:r w:rsidRPr="1747F85A">
        <w:rPr>
          <w:b/>
          <w:bCs/>
          <w:sz w:val="24"/>
          <w:szCs w:val="24"/>
        </w:rPr>
        <w:t>Descripción</w:t>
      </w:r>
      <w:r>
        <w:t>: Tabla donde se almacenaran los tipos de prioridad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de feedback</w:t>
      </w:r>
    </w:p>
    <w:p w:rsidR="000D46C0" w:rsidRDefault="000D46C0" w:rsidP="000D46C0">
      <w:r w:rsidRPr="1747F85A">
        <w:rPr>
          <w:b/>
          <w:bCs/>
          <w:sz w:val="24"/>
          <w:szCs w:val="24"/>
        </w:rPr>
        <w:t xml:space="preserve">Campos clave: </w:t>
      </w:r>
      <w:r w:rsidRPr="1747F85A">
        <w:rPr>
          <w:sz w:val="24"/>
          <w:szCs w:val="24"/>
        </w:rPr>
        <w:t>id_Prioridad</w:t>
      </w:r>
    </w:p>
    <w:p w:rsidR="000D46C0" w:rsidRDefault="000D46C0" w:rsidP="000D46C0"/>
    <w:tbl>
      <w:tblPr>
        <w:tblStyle w:val="Tabladecuadrcula2-nfasis5"/>
        <w:tblW w:w="0" w:type="auto"/>
        <w:tblLook w:val="04A0" w:firstRow="1" w:lastRow="0" w:firstColumn="1" w:lastColumn="0" w:noHBand="0" w:noVBand="1"/>
      </w:tblPr>
      <w:tblGrid>
        <w:gridCol w:w="830"/>
        <w:gridCol w:w="1771"/>
        <w:gridCol w:w="2207"/>
        <w:gridCol w:w="1043"/>
        <w:gridCol w:w="1137"/>
        <w:gridCol w:w="1850"/>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rsidR="000D46C0" w:rsidRDefault="000D46C0" w:rsidP="000D46C0"/>
    <w:p w:rsidR="000D46C0" w:rsidRDefault="000D46C0" w:rsidP="000D46C0">
      <w:pPr>
        <w:pStyle w:val="subSubSeccion"/>
      </w:pPr>
      <w:r>
        <w:t>Nombre de la tabla: Catalogo Ubicaciones Estacionamientos</w:t>
      </w:r>
    </w:p>
    <w:p w:rsidR="000D46C0" w:rsidRDefault="000D46C0" w:rsidP="000D46C0">
      <w:r w:rsidRPr="1747F85A">
        <w:rPr>
          <w:b/>
          <w:bCs/>
          <w:sz w:val="24"/>
          <w:szCs w:val="24"/>
        </w:rPr>
        <w:t>Descripción</w:t>
      </w:r>
      <w:r>
        <w:t>: Se guardara la ubicación del estacionamiento aquí incluyendo datos como calle, colonia, delegacion/municipio y el estado</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 xml:space="preserve">Se relaciona con el estacionamiento y con la tabla de coordenadas </w:t>
      </w:r>
    </w:p>
    <w:p w:rsidR="000D46C0" w:rsidRDefault="000D46C0" w:rsidP="000D46C0">
      <w:r w:rsidRPr="1747F85A">
        <w:rPr>
          <w:b/>
          <w:bCs/>
          <w:sz w:val="24"/>
          <w:szCs w:val="24"/>
        </w:rPr>
        <w:t xml:space="preserve">Campos clave: </w:t>
      </w:r>
      <w:r w:rsidRPr="1747F85A">
        <w:rPr>
          <w:sz w:val="24"/>
          <w:szCs w:val="24"/>
        </w:rPr>
        <w:t>Id_ubicación, id_Coordenadas</w:t>
      </w:r>
    </w:p>
    <w:p w:rsidR="000D46C0" w:rsidRDefault="000D46C0" w:rsidP="000D46C0"/>
    <w:tbl>
      <w:tblPr>
        <w:tblStyle w:val="Tabladecuadrcula2-nfasis5"/>
        <w:tblW w:w="0" w:type="auto"/>
        <w:tblLook w:val="04A0" w:firstRow="1" w:lastRow="0" w:firstColumn="1" w:lastColumn="0" w:noHBand="0" w:noVBand="1"/>
      </w:tblPr>
      <w:tblGrid>
        <w:gridCol w:w="830"/>
        <w:gridCol w:w="1695"/>
        <w:gridCol w:w="2143"/>
        <w:gridCol w:w="1039"/>
        <w:gridCol w:w="1137"/>
        <w:gridCol w:w="1994"/>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rsidR="000D46C0" w:rsidRDefault="000D46C0" w:rsidP="000D46C0"/>
    <w:p w:rsidR="000D46C0" w:rsidRDefault="000D46C0" w:rsidP="000D46C0"/>
    <w:p w:rsidR="000D46C0" w:rsidRDefault="000D46C0" w:rsidP="000D46C0">
      <w:pPr>
        <w:pStyle w:val="subSubSeccion"/>
      </w:pPr>
      <w:r>
        <w:t>Nombre de la tabla: Catalogo modo lugares</w:t>
      </w:r>
    </w:p>
    <w:p w:rsidR="000D46C0" w:rsidRDefault="000D46C0" w:rsidP="000D46C0">
      <w:r w:rsidRPr="1747F85A">
        <w:rPr>
          <w:b/>
          <w:bCs/>
          <w:sz w:val="24"/>
          <w:szCs w:val="24"/>
        </w:rPr>
        <w:t>Descripción</w:t>
      </w:r>
      <w:r>
        <w:t>: Tabla donde se almacenaran los modos de los lugar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ugar y con la tabla assets</w:t>
      </w:r>
    </w:p>
    <w:p w:rsidR="000D46C0" w:rsidRDefault="000D46C0" w:rsidP="000D46C0">
      <w:r w:rsidRPr="1747F85A">
        <w:rPr>
          <w:b/>
          <w:bCs/>
          <w:sz w:val="24"/>
          <w:szCs w:val="24"/>
        </w:rPr>
        <w:t xml:space="preserve">Campos clave: </w:t>
      </w:r>
      <w:r w:rsidRPr="1747F85A">
        <w:rPr>
          <w:sz w:val="24"/>
          <w:szCs w:val="24"/>
        </w:rPr>
        <w:t>id_modo_lugar, id_Asset</w:t>
      </w:r>
    </w:p>
    <w:p w:rsidR="000D46C0" w:rsidRDefault="000D46C0" w:rsidP="000D46C0"/>
    <w:tbl>
      <w:tblPr>
        <w:tblStyle w:val="Tabladecuadrcula2-nfasis5"/>
        <w:tblW w:w="0" w:type="auto"/>
        <w:tblLook w:val="04A0" w:firstRow="1" w:lastRow="0" w:firstColumn="1" w:lastColumn="0" w:noHBand="0" w:noVBand="1"/>
      </w:tblPr>
      <w:tblGrid>
        <w:gridCol w:w="830"/>
        <w:gridCol w:w="1738"/>
        <w:gridCol w:w="2268"/>
        <w:gridCol w:w="1040"/>
        <w:gridCol w:w="1137"/>
        <w:gridCol w:w="182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pPr>
              <w:spacing w:after="160" w:line="276" w:lineRule="auto"/>
            </w:pP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rsidR="000D46C0" w:rsidRDefault="000D46C0" w:rsidP="000D46C0"/>
    <w:p w:rsidR="000D46C0" w:rsidRDefault="000D46C0" w:rsidP="000D46C0">
      <w:pPr>
        <w:pStyle w:val="subSubSeccion"/>
      </w:pPr>
      <w:r>
        <w:t>Nombre de la tabla: Recientes</w:t>
      </w:r>
    </w:p>
    <w:p w:rsidR="000D46C0" w:rsidRDefault="000D46C0" w:rsidP="000D46C0">
      <w:r w:rsidRPr="1747F85A">
        <w:rPr>
          <w:b/>
          <w:bCs/>
          <w:sz w:val="24"/>
          <w:szCs w:val="24"/>
        </w:rPr>
        <w:t>Descripción</w:t>
      </w:r>
      <w:r>
        <w:t xml:space="preserve">: Tabla donde se almacenaran los estacionamientos </w:t>
      </w:r>
      <w:r w:rsidRPr="1747F85A">
        <w:t>Reciente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estacionamiento y el usuario</w:t>
      </w:r>
    </w:p>
    <w:p w:rsidR="000D46C0" w:rsidRDefault="000D46C0" w:rsidP="000D46C0">
      <w:r w:rsidRPr="1747F85A">
        <w:rPr>
          <w:b/>
          <w:bCs/>
          <w:sz w:val="24"/>
          <w:szCs w:val="24"/>
        </w:rPr>
        <w:t xml:space="preserve">Campos clave: </w:t>
      </w:r>
      <w:r w:rsidRPr="1747F85A">
        <w:rPr>
          <w:sz w:val="24"/>
          <w:szCs w:val="24"/>
        </w:rPr>
        <w:t>id_Usuario, id_Reciente, id_Estacionamiento</w:t>
      </w:r>
    </w:p>
    <w:p w:rsidR="000D46C0" w:rsidRDefault="000D46C0" w:rsidP="000D46C0"/>
    <w:tbl>
      <w:tblPr>
        <w:tblStyle w:val="Tabladecuadrcula2-nfasis5"/>
        <w:tblW w:w="0" w:type="auto"/>
        <w:tblLook w:val="04A0" w:firstRow="1" w:lastRow="0" w:firstColumn="1" w:lastColumn="0" w:noHBand="0" w:noVBand="1"/>
      </w:tblPr>
      <w:tblGrid>
        <w:gridCol w:w="825"/>
        <w:gridCol w:w="1949"/>
        <w:gridCol w:w="2267"/>
        <w:gridCol w:w="719"/>
        <w:gridCol w:w="1129"/>
        <w:gridCol w:w="1949"/>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rsidR="000D46C0" w:rsidRDefault="000D46C0" w:rsidP="000D46C0"/>
    <w:p w:rsidR="000D46C0" w:rsidRDefault="000D46C0" w:rsidP="000D46C0">
      <w:pPr>
        <w:pStyle w:val="subSubSeccion"/>
      </w:pPr>
      <w:r>
        <w:lastRenderedPageBreak/>
        <w:t>Nombre de la tabla: Tipo de coordenadas</w:t>
      </w:r>
    </w:p>
    <w:p w:rsidR="000D46C0" w:rsidRDefault="000D46C0" w:rsidP="000D46C0">
      <w:r w:rsidRPr="1747F85A">
        <w:rPr>
          <w:b/>
          <w:bCs/>
          <w:sz w:val="24"/>
          <w:szCs w:val="24"/>
        </w:rPr>
        <w:t>Descripción</w:t>
      </w:r>
      <w:r>
        <w:t>: Tabla donde se almacenaran los tipos de coordenadas</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coordenadas</w:t>
      </w:r>
    </w:p>
    <w:p w:rsidR="000D46C0" w:rsidRDefault="000D46C0" w:rsidP="000D46C0">
      <w:r w:rsidRPr="1747F85A">
        <w:rPr>
          <w:b/>
          <w:bCs/>
          <w:sz w:val="24"/>
          <w:szCs w:val="24"/>
        </w:rPr>
        <w:t xml:space="preserve">Campos clave: </w:t>
      </w:r>
      <w:r w:rsidRPr="1747F85A">
        <w:rPr>
          <w:sz w:val="24"/>
          <w:szCs w:val="24"/>
        </w:rPr>
        <w:t>id_tipo_cordenadas</w:t>
      </w:r>
    </w:p>
    <w:p w:rsidR="000D46C0" w:rsidRDefault="000D46C0" w:rsidP="000D46C0"/>
    <w:tbl>
      <w:tblPr>
        <w:tblStyle w:val="Tabladecuadrcula2-nfasis5"/>
        <w:tblW w:w="0" w:type="auto"/>
        <w:tblLook w:val="04A0" w:firstRow="1" w:lastRow="0" w:firstColumn="1" w:lastColumn="0" w:noHBand="0" w:noVBand="1"/>
      </w:tblPr>
      <w:tblGrid>
        <w:gridCol w:w="830"/>
        <w:gridCol w:w="1714"/>
        <w:gridCol w:w="2403"/>
        <w:gridCol w:w="1029"/>
        <w:gridCol w:w="1137"/>
        <w:gridCol w:w="1725"/>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rsidR="000D46C0" w:rsidRDefault="000D46C0" w:rsidP="000D46C0"/>
    <w:p w:rsidR="000D46C0" w:rsidRDefault="000D46C0" w:rsidP="000D46C0"/>
    <w:p w:rsidR="000D46C0" w:rsidRDefault="000D46C0" w:rsidP="000D46C0">
      <w:pPr>
        <w:pStyle w:val="subSubSeccion"/>
      </w:pPr>
      <w:r>
        <w:t>Nombre de la tabla: Coordenadas</w:t>
      </w:r>
    </w:p>
    <w:p w:rsidR="000D46C0" w:rsidRDefault="000D46C0" w:rsidP="000D46C0">
      <w:r w:rsidRPr="1747F85A">
        <w:rPr>
          <w:b/>
          <w:bCs/>
          <w:sz w:val="24"/>
          <w:szCs w:val="24"/>
        </w:rPr>
        <w:t>Descripción</w:t>
      </w:r>
      <w:r>
        <w:t>: Se guardara las coordenadas de x,y en esta tabla</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t xml:space="preserve">Relaciones: </w:t>
      </w:r>
      <w:r w:rsidRPr="1747F85A">
        <w:rPr>
          <w:sz w:val="24"/>
          <w:szCs w:val="24"/>
        </w:rPr>
        <w:t>Se relaciona con ,la tabla de tipo de coordenadas</w:t>
      </w:r>
    </w:p>
    <w:p w:rsidR="000D46C0" w:rsidRDefault="000D46C0" w:rsidP="000D46C0">
      <w:r w:rsidRPr="1747F85A">
        <w:rPr>
          <w:b/>
          <w:bCs/>
          <w:sz w:val="24"/>
          <w:szCs w:val="24"/>
        </w:rPr>
        <w:t xml:space="preserve">Campos clave: </w:t>
      </w:r>
      <w:r w:rsidRPr="1747F85A">
        <w:rPr>
          <w:sz w:val="24"/>
          <w:szCs w:val="24"/>
        </w:rPr>
        <w:t>Id_Cordenadas, id_tipo_Cordenadas</w:t>
      </w:r>
    </w:p>
    <w:p w:rsidR="000D46C0" w:rsidRDefault="000D46C0" w:rsidP="000D46C0"/>
    <w:tbl>
      <w:tblPr>
        <w:tblStyle w:val="Tabladecuadrcula2-nfasis5"/>
        <w:tblW w:w="0" w:type="auto"/>
        <w:tblLook w:val="04A0" w:firstRow="1" w:lastRow="0" w:firstColumn="1" w:lastColumn="0" w:noHBand="0" w:noVBand="1"/>
      </w:tblPr>
      <w:tblGrid>
        <w:gridCol w:w="831"/>
        <w:gridCol w:w="1692"/>
        <w:gridCol w:w="2505"/>
        <w:gridCol w:w="1022"/>
        <w:gridCol w:w="1137"/>
        <w:gridCol w:w="165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Llave</w:t>
            </w:r>
          </w:p>
        </w:tc>
        <w:tc>
          <w:tcPr>
            <w:tcW w:w="196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PK</w:t>
            </w:r>
          </w:p>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tc>
        <w:tc>
          <w:tcPr>
            <w:tcW w:w="196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000D46C0" w:rsidTr="000D46C0">
        <w:tc>
          <w:tcPr>
            <w:cnfStyle w:val="001000000000" w:firstRow="0" w:lastRow="0" w:firstColumn="1" w:lastColumn="0" w:oddVBand="0" w:evenVBand="0" w:oddHBand="0" w:evenHBand="0" w:firstRowFirstColumn="0" w:firstRowLastColumn="0" w:lastRowFirstColumn="0" w:lastRowLastColumn="0"/>
            <w:tcW w:w="830" w:type="dxa"/>
          </w:tcPr>
          <w:p w:rsidR="000D46C0" w:rsidRDefault="000D46C0" w:rsidP="000D46C0">
            <w:r w:rsidRPr="1747F85A">
              <w:rPr>
                <w:sz w:val="24"/>
                <w:szCs w:val="24"/>
              </w:rPr>
              <w:t>FK</w:t>
            </w:r>
          </w:p>
        </w:tc>
        <w:tc>
          <w:tcPr>
            <w:tcW w:w="196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rsidR="000D46C0" w:rsidRDefault="000D46C0" w:rsidP="000D46C0"/>
    <w:p w:rsidR="000D46C0" w:rsidRDefault="000D46C0" w:rsidP="000D46C0">
      <w:pPr>
        <w:pStyle w:val="subSubSeccion"/>
      </w:pPr>
      <w:r>
        <w:t>Nombre de la tabla: Datos Estacionamiento</w:t>
      </w:r>
    </w:p>
    <w:p w:rsidR="000D46C0" w:rsidRDefault="000D46C0" w:rsidP="000D46C0">
      <w:r w:rsidRPr="1747F85A">
        <w:rPr>
          <w:b/>
          <w:bCs/>
          <w:sz w:val="24"/>
          <w:szCs w:val="24"/>
        </w:rPr>
        <w:t>Descripción</w:t>
      </w:r>
      <w:r>
        <w:t>: Se guardara los datos del estacionamiento</w:t>
      </w:r>
    </w:p>
    <w:p w:rsidR="000D46C0" w:rsidRDefault="000D46C0" w:rsidP="000D46C0">
      <w:r w:rsidRPr="1747F85A">
        <w:rPr>
          <w:b/>
          <w:bCs/>
          <w:sz w:val="24"/>
          <w:szCs w:val="24"/>
        </w:rPr>
        <w:t xml:space="preserve">Fecha de creación: </w:t>
      </w:r>
      <w:r w:rsidRPr="1747F85A">
        <w:rPr>
          <w:sz w:val="24"/>
          <w:szCs w:val="24"/>
        </w:rPr>
        <w:t>27/10/15</w:t>
      </w:r>
    </w:p>
    <w:p w:rsidR="000D46C0" w:rsidRDefault="000D46C0" w:rsidP="000D46C0">
      <w:r w:rsidRPr="1747F85A">
        <w:rPr>
          <w:b/>
          <w:bCs/>
          <w:sz w:val="24"/>
          <w:szCs w:val="24"/>
        </w:rPr>
        <w:lastRenderedPageBreak/>
        <w:t xml:space="preserve">Relaciones: </w:t>
      </w:r>
      <w:r w:rsidRPr="1747F85A">
        <w:rPr>
          <w:sz w:val="24"/>
          <w:szCs w:val="24"/>
        </w:rPr>
        <w:t>Se relaciona con ,la tabla de assets y ubicación</w:t>
      </w:r>
    </w:p>
    <w:p w:rsidR="000D46C0" w:rsidRDefault="000D46C0" w:rsidP="000D46C0">
      <w:r w:rsidRPr="1747F85A">
        <w:rPr>
          <w:b/>
          <w:bCs/>
          <w:sz w:val="24"/>
          <w:szCs w:val="24"/>
        </w:rPr>
        <w:t xml:space="preserve">Campos clave: </w:t>
      </w:r>
      <w:r w:rsidRPr="1747F85A">
        <w:rPr>
          <w:sz w:val="24"/>
          <w:szCs w:val="24"/>
        </w:rPr>
        <w:t>Id_datos_estacionamiento, id_ubicacion</w:t>
      </w:r>
    </w:p>
    <w:p w:rsidR="000D46C0" w:rsidRDefault="000D46C0" w:rsidP="000D46C0"/>
    <w:tbl>
      <w:tblPr>
        <w:tblStyle w:val="Tabladecuadrcula2-nfasis5"/>
        <w:tblW w:w="0" w:type="auto"/>
        <w:tblLayout w:type="fixed"/>
        <w:tblLook w:val="04A0" w:firstRow="1" w:lastRow="0" w:firstColumn="1" w:lastColumn="0" w:noHBand="0" w:noVBand="1"/>
      </w:tblPr>
      <w:tblGrid>
        <w:gridCol w:w="851"/>
        <w:gridCol w:w="2417"/>
        <w:gridCol w:w="2551"/>
        <w:gridCol w:w="884"/>
        <w:gridCol w:w="984"/>
        <w:gridCol w:w="1673"/>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Llave</w:t>
            </w:r>
          </w:p>
        </w:tc>
        <w:tc>
          <w:tcPr>
            <w:tcW w:w="2417"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88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98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PK</w:t>
            </w:r>
          </w:p>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98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FK</w:t>
            </w:r>
          </w:p>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88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tc>
        <w:tc>
          <w:tcPr>
            <w:tcW w:w="2417"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5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8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98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1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000D46C0" w:rsidTr="000D46C0">
        <w:tc>
          <w:tcPr>
            <w:cnfStyle w:val="001000000000" w:firstRow="0" w:lastRow="0" w:firstColumn="1" w:lastColumn="0" w:oddVBand="0" w:evenVBand="0" w:oddHBand="0" w:evenHBand="0" w:firstRowFirstColumn="0" w:firstRowLastColumn="0" w:lastRowFirstColumn="0" w:lastRowLastColumn="0"/>
            <w:tcW w:w="851" w:type="dxa"/>
          </w:tcPr>
          <w:p w:rsidR="000D46C0" w:rsidRDefault="000D46C0" w:rsidP="000D46C0">
            <w:r w:rsidRPr="1747F85A">
              <w:rPr>
                <w:sz w:val="24"/>
                <w:szCs w:val="24"/>
              </w:rPr>
              <w:t>FK</w:t>
            </w:r>
          </w:p>
        </w:tc>
        <w:tc>
          <w:tcPr>
            <w:tcW w:w="2417"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5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8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984"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rsidR="000D46C0" w:rsidRDefault="000D46C0" w:rsidP="000D46C0">
      <w:pPr>
        <w:pStyle w:val="subSubSeccion"/>
      </w:pPr>
      <w:r>
        <w:t>Nombre de la tabla: rel_tipoUsuario_menu</w:t>
      </w:r>
    </w:p>
    <w:p w:rsidR="000D46C0" w:rsidRDefault="000D46C0" w:rsidP="000D46C0">
      <w:pPr>
        <w:pStyle w:val="Ttulo3"/>
      </w:pPr>
      <w:bookmarkStart w:id="87" w:name="_Toc443815713"/>
      <w:r w:rsidRPr="00AF38E9">
        <w:rPr>
          <w:bCs/>
        </w:rPr>
        <w:t>Descripcion:</w:t>
      </w:r>
      <w:r>
        <w:t xml:space="preserve"> </w:t>
      </w:r>
      <w:r w:rsidRPr="00AF38E9">
        <w:rPr>
          <w:sz w:val="22"/>
          <w:szCs w:val="22"/>
        </w:rPr>
        <w:t>Se relacionara el tipo de menú con el tipo de usuario</w:t>
      </w:r>
      <w:bookmarkEnd w:id="87"/>
    </w:p>
    <w:p w:rsidR="000D46C0" w:rsidRDefault="000D46C0" w:rsidP="000D46C0">
      <w:r w:rsidRPr="00AF38E9">
        <w:rPr>
          <w:b/>
          <w:bCs/>
          <w:sz w:val="24"/>
          <w:szCs w:val="24"/>
        </w:rPr>
        <w:t>Fecha de creación</w:t>
      </w:r>
      <w:r>
        <w:t xml:space="preserve">: </w:t>
      </w:r>
      <w:r w:rsidRPr="00AF38E9">
        <w:t>27/10/15</w:t>
      </w:r>
    </w:p>
    <w:p w:rsidR="000D46C0" w:rsidRDefault="000D46C0" w:rsidP="000D46C0">
      <w:r w:rsidRPr="00AF38E9">
        <w:rPr>
          <w:b/>
          <w:bCs/>
          <w:sz w:val="24"/>
          <w:szCs w:val="24"/>
        </w:rPr>
        <w:t>Relaciones:</w:t>
      </w:r>
      <w:r>
        <w:t xml:space="preserve"> se relaciona con la tabla de cat_menu y con la de tipoUsuario</w:t>
      </w:r>
    </w:p>
    <w:p w:rsidR="000D46C0" w:rsidRDefault="000D46C0" w:rsidP="000D46C0">
      <w:r w:rsidRPr="00AF38E9">
        <w:rPr>
          <w:b/>
          <w:bCs/>
          <w:sz w:val="24"/>
          <w:szCs w:val="24"/>
        </w:rPr>
        <w:t>Campos clave</w:t>
      </w:r>
      <w:r>
        <w:t xml:space="preserve"> idTipoUsuario, idMenu</w:t>
      </w:r>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rsidRPr="1747F85A">
              <w:rPr>
                <w:sz w:val="24"/>
                <w:szCs w:val="24"/>
              </w:rPr>
              <w:t>Llave</w:t>
            </w:r>
          </w:p>
        </w:tc>
        <w:tc>
          <w:tcPr>
            <w:tcW w:w="17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pPr>
              <w:rPr>
                <w:sz w:val="24"/>
                <w:szCs w:val="24"/>
              </w:rPr>
            </w:pPr>
            <w:r w:rsidRPr="1747F85A">
              <w:rPr>
                <w:sz w:val="24"/>
                <w:szCs w:val="24"/>
              </w:rPr>
              <w:t>PK</w:t>
            </w:r>
          </w:p>
          <w:p w:rsidR="000D46C0" w:rsidRDefault="000D46C0" w:rsidP="000D46C0">
            <w:r>
              <w:rPr>
                <w:sz w:val="24"/>
                <w:szCs w:val="24"/>
              </w:rPr>
              <w:t>FK</w:t>
            </w:r>
          </w:p>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 del tipo de usuario</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lastRenderedPageBreak/>
              <w:t>FK</w:t>
            </w:r>
          </w:p>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 del menu</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Menu</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nt</w:t>
            </w:r>
          </w:p>
        </w:tc>
        <w:tc>
          <w:tcPr>
            <w:tcW w:w="110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t>11</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Identificador del tipo de menu</w:t>
            </w:r>
          </w:p>
        </w:tc>
      </w:tr>
    </w:tbl>
    <w:p w:rsidR="000D46C0" w:rsidRDefault="000D46C0" w:rsidP="000D46C0">
      <w:pPr>
        <w:pStyle w:val="subSubSeccion"/>
      </w:pPr>
      <w:r>
        <w:t>Nombre de la tabla: rel_tipoUsuario_menu</w:t>
      </w:r>
    </w:p>
    <w:p w:rsidR="000D46C0" w:rsidRDefault="000D46C0" w:rsidP="000D46C0">
      <w:pPr>
        <w:pStyle w:val="Ttulo3"/>
      </w:pPr>
      <w:bookmarkStart w:id="88" w:name="_Toc443815714"/>
      <w:r w:rsidRPr="00AF38E9">
        <w:rPr>
          <w:bCs/>
        </w:rPr>
        <w:t>Descripcion:</w:t>
      </w:r>
      <w:r>
        <w:t xml:space="preserve"> </w:t>
      </w:r>
      <w:r w:rsidRPr="00AF38E9">
        <w:rPr>
          <w:sz w:val="22"/>
          <w:szCs w:val="22"/>
        </w:rPr>
        <w:t>Se relacionara el tipo de menú con el tipo de usuario</w:t>
      </w:r>
      <w:bookmarkEnd w:id="88"/>
    </w:p>
    <w:p w:rsidR="000D46C0" w:rsidRDefault="000D46C0" w:rsidP="000D46C0">
      <w:r w:rsidRPr="00AF38E9">
        <w:rPr>
          <w:b/>
          <w:bCs/>
          <w:sz w:val="24"/>
          <w:szCs w:val="24"/>
        </w:rPr>
        <w:t>Fecha de creación</w:t>
      </w:r>
      <w:r>
        <w:t xml:space="preserve">: </w:t>
      </w:r>
      <w:r w:rsidRPr="00AF38E9">
        <w:t>27/10/15</w:t>
      </w:r>
    </w:p>
    <w:p w:rsidR="000D46C0" w:rsidRDefault="000D46C0" w:rsidP="000D46C0">
      <w:r w:rsidRPr="00AF38E9">
        <w:rPr>
          <w:b/>
          <w:bCs/>
          <w:sz w:val="24"/>
          <w:szCs w:val="24"/>
        </w:rPr>
        <w:t>Relaciones:</w:t>
      </w:r>
      <w:r>
        <w:t xml:space="preserve"> se relaciona con la tabla de cat_menu y con la de tipoUsuario</w:t>
      </w:r>
    </w:p>
    <w:p w:rsidR="000D46C0" w:rsidRDefault="000D46C0" w:rsidP="000D46C0">
      <w:r w:rsidRPr="00AF38E9">
        <w:rPr>
          <w:b/>
          <w:bCs/>
          <w:sz w:val="24"/>
          <w:szCs w:val="24"/>
        </w:rPr>
        <w:t>Campos clave</w:t>
      </w:r>
      <w:r>
        <w:t xml:space="preserve"> idTipoUsuario, idMenu</w:t>
      </w:r>
    </w:p>
    <w:tbl>
      <w:tblPr>
        <w:tblStyle w:val="Tabladecuadrcula2-nfasis5"/>
        <w:tblW w:w="0" w:type="auto"/>
        <w:tblLayout w:type="fixed"/>
        <w:tblLook w:val="04A0" w:firstRow="1" w:lastRow="0" w:firstColumn="1" w:lastColumn="0" w:noHBand="0" w:noVBand="1"/>
      </w:tblPr>
      <w:tblGrid>
        <w:gridCol w:w="993"/>
        <w:gridCol w:w="1701"/>
        <w:gridCol w:w="2673"/>
        <w:gridCol w:w="988"/>
        <w:gridCol w:w="1104"/>
        <w:gridCol w:w="1901"/>
      </w:tblGrid>
      <w:tr w:rsidR="000D46C0"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r w:rsidRPr="1747F85A">
              <w:rPr>
                <w:sz w:val="24"/>
                <w:szCs w:val="24"/>
              </w:rPr>
              <w:t>Llave</w:t>
            </w:r>
          </w:p>
        </w:tc>
        <w:tc>
          <w:tcPr>
            <w:tcW w:w="17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rsidR="000D46C0" w:rsidRDefault="000D46C0" w:rsidP="000D46C0">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 del menu</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 del campo</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Campo</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varchar</w:t>
            </w:r>
          </w:p>
        </w:tc>
        <w:tc>
          <w:tcPr>
            <w:tcW w:w="1104" w:type="dxa"/>
          </w:tcPr>
          <w:p w:rsidR="000D46C0" w:rsidRDefault="000D46C0" w:rsidP="000D46C0">
            <w:pPr>
              <w:spacing w:after="160" w:line="276" w:lineRule="auto"/>
              <w:cnfStyle w:val="000000000000" w:firstRow="0" w:lastRow="0" w:firstColumn="0" w:lastColumn="0" w:oddVBand="0" w:evenVBand="0" w:oddHBand="0" w:evenHBand="0" w:firstRowFirstColumn="0" w:firstRowLastColumn="0" w:lastRowFirstColumn="0" w:lastRowLastColumn="0"/>
            </w:pPr>
            <w:r>
              <w:t>45</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pPr>
            <w:r>
              <w:rPr>
                <w:sz w:val="24"/>
                <w:szCs w:val="24"/>
              </w:rPr>
              <w:t>Nombre interno del campo</w:t>
            </w:r>
          </w:p>
        </w:tc>
      </w:tr>
      <w:tr w:rsidR="000D46C0"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c>
          <w:tcPr>
            <w:tcW w:w="2673"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Campo</w:t>
            </w:r>
          </w:p>
        </w:tc>
        <w:tc>
          <w:tcPr>
            <w:tcW w:w="988"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104" w:type="dxa"/>
          </w:tcPr>
          <w:p w:rsidR="000D46C0" w:rsidRDefault="000D46C0" w:rsidP="000D46C0">
            <w:pPr>
              <w:spacing w:after="160"/>
              <w:cnfStyle w:val="000000100000" w:firstRow="0" w:lastRow="0" w:firstColumn="0" w:lastColumn="0" w:oddVBand="0" w:evenVBand="0" w:oddHBand="1" w:evenHBand="0" w:firstRowFirstColumn="0" w:firstRowLastColumn="0" w:lastRowFirstColumn="0" w:lastRowLastColumn="0"/>
            </w:pPr>
            <w:r>
              <w:t>45</w:t>
            </w:r>
          </w:p>
        </w:tc>
        <w:tc>
          <w:tcPr>
            <w:tcW w:w="1901" w:type="dxa"/>
          </w:tcPr>
          <w:p w:rsidR="000D46C0" w:rsidRDefault="000D46C0" w:rsidP="000D46C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r>
      <w:tr w:rsidR="000D46C0" w:rsidTr="000D46C0">
        <w:tc>
          <w:tcPr>
            <w:cnfStyle w:val="001000000000" w:firstRow="0" w:lastRow="0" w:firstColumn="1" w:lastColumn="0" w:oddVBand="0" w:evenVBand="0" w:oddHBand="0" w:evenHBand="0" w:firstRowFirstColumn="0" w:firstRowLastColumn="0" w:lastRowFirstColumn="0" w:lastRowLastColumn="0"/>
            <w:tcW w:w="993" w:type="dxa"/>
          </w:tcPr>
          <w:p w:rsidR="000D46C0" w:rsidRDefault="000D46C0" w:rsidP="000D46C0"/>
        </w:tc>
        <w:tc>
          <w:tcPr>
            <w:tcW w:w="17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a mostrar del campo</w:t>
            </w:r>
          </w:p>
        </w:tc>
        <w:tc>
          <w:tcPr>
            <w:tcW w:w="2673"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AMostrar</w:t>
            </w:r>
          </w:p>
        </w:tc>
        <w:tc>
          <w:tcPr>
            <w:tcW w:w="988"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104" w:type="dxa"/>
          </w:tcPr>
          <w:p w:rsidR="000D46C0" w:rsidRDefault="000D46C0" w:rsidP="000D46C0">
            <w:pPr>
              <w:spacing w:after="160"/>
              <w:cnfStyle w:val="000000000000" w:firstRow="0" w:lastRow="0" w:firstColumn="0" w:lastColumn="0" w:oddVBand="0" w:evenVBand="0" w:oddHBand="0" w:evenHBand="0" w:firstRowFirstColumn="0" w:firstRowLastColumn="0" w:lastRowFirstColumn="0" w:lastRowLastColumn="0"/>
            </w:pPr>
            <w:r>
              <w:t>100</w:t>
            </w:r>
          </w:p>
        </w:tc>
        <w:tc>
          <w:tcPr>
            <w:tcW w:w="1901" w:type="dxa"/>
          </w:tcPr>
          <w:p w:rsidR="000D46C0" w:rsidRDefault="000D46C0" w:rsidP="000D46C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que se le mostrara al usuario</w:t>
            </w:r>
          </w:p>
        </w:tc>
      </w:tr>
    </w:tbl>
    <w:p w:rsidR="000D46C0" w:rsidRDefault="000D46C0" w:rsidP="000D46C0"/>
    <w:p w:rsidR="00127373" w:rsidRDefault="000D46C0" w:rsidP="00127373">
      <w:pPr>
        <w:pStyle w:val="Seccion"/>
        <w:rPr>
          <w:lang w:val="es-419"/>
        </w:rPr>
      </w:pPr>
      <w:r>
        <w:br w:type="page"/>
      </w:r>
      <w:bookmarkStart w:id="89" w:name="_Toc434519430"/>
      <w:bookmarkStart w:id="90" w:name="_Toc443815706"/>
      <w:r w:rsidR="00127373">
        <w:rPr>
          <w:lang w:val="es-419"/>
        </w:rPr>
        <w:lastRenderedPageBreak/>
        <w:t>MODELO RELACIONAL</w:t>
      </w:r>
      <w:bookmarkEnd w:id="89"/>
      <w:bookmarkEnd w:id="90"/>
    </w:p>
    <w:p w:rsidR="00127373" w:rsidRPr="00BA0B57" w:rsidRDefault="00127373" w:rsidP="00127373">
      <w:pPr>
        <w:pStyle w:val="Normalito"/>
      </w:pPr>
    </w:p>
    <w:p w:rsidR="00127373" w:rsidRDefault="00127373" w:rsidP="00127373">
      <w:pPr>
        <w:pStyle w:val="Normalito"/>
      </w:pPr>
      <w:r>
        <w:rPr>
          <w:noProof/>
          <w:lang w:val="es-MX" w:eastAsia="es-MX"/>
        </w:rPr>
        <w:drawing>
          <wp:inline distT="0" distB="0" distL="0" distR="0" wp14:anchorId="448A3871" wp14:editId="05A42C35">
            <wp:extent cx="5943600" cy="358521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acional.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600" cy="3585210"/>
                    </a:xfrm>
                    <a:prstGeom prst="rect">
                      <a:avLst/>
                    </a:prstGeom>
                  </pic:spPr>
                </pic:pic>
              </a:graphicData>
            </a:graphic>
          </wp:inline>
        </w:drawing>
      </w:r>
    </w:p>
    <w:p w:rsidR="000D46C0" w:rsidRPr="00127373" w:rsidRDefault="00127373" w:rsidP="00127373">
      <w:pPr>
        <w:rPr>
          <w:rFonts w:ascii="Arial" w:eastAsia="Arial" w:hAnsi="Arial" w:cs="Arial"/>
          <w:color w:val="000000"/>
          <w:lang w:val="es-419" w:eastAsia="es-ES"/>
        </w:rPr>
      </w:pPr>
      <w:r>
        <w:br w:type="page"/>
      </w:r>
    </w:p>
    <w:p w:rsidR="00423A0E" w:rsidRDefault="00423A0E" w:rsidP="00423A0E">
      <w:pPr>
        <w:pStyle w:val="Ttulo2"/>
      </w:pPr>
      <w:bookmarkStart w:id="91" w:name="_Toc443815715"/>
      <w:r>
        <w:lastRenderedPageBreak/>
        <w:t>Fase de desarrollo</w:t>
      </w:r>
      <w:bookmarkEnd w:id="91"/>
    </w:p>
    <w:p w:rsidR="000D46C0" w:rsidRDefault="000D46C0" w:rsidP="000D46C0">
      <w:pPr>
        <w:pStyle w:val="subSubSeccion"/>
      </w:pPr>
      <w:r>
        <w:t>Pruebas de Requerimientos Funcionales</w:t>
      </w:r>
    </w:p>
    <w:p w:rsidR="000D46C0" w:rsidRPr="00910A8D" w:rsidRDefault="000D46C0" w:rsidP="000D46C0">
      <w:pPr>
        <w:rPr>
          <w:b/>
          <w:sz w:val="36"/>
        </w:rPr>
      </w:pPr>
      <w:r w:rsidRPr="00910A8D">
        <w:rPr>
          <w:b/>
          <w:sz w:val="36"/>
        </w:rPr>
        <w:t>Introducción</w:t>
      </w:r>
    </w:p>
    <w:p w:rsidR="000D46C0" w:rsidRDefault="000D46C0" w:rsidP="000D46C0">
      <w:pPr>
        <w:rPr>
          <w:sz w:val="24"/>
        </w:rPr>
      </w:pPr>
      <w:r w:rsidRPr="00910A8D">
        <w:rPr>
          <w:sz w:val="24"/>
        </w:rPr>
        <w:t xml:space="preserve"> Las pruebas Funcionales deben enfocarse en los requisitos funcionales, las pruebas pueden estar basadas directamente en los Casos de Uso (o funciones de negocio), y las reglas del negocio </w:t>
      </w:r>
    </w:p>
    <w:p w:rsidR="000D46C0" w:rsidRPr="00910A8D" w:rsidRDefault="000D46C0" w:rsidP="000D46C0">
      <w:pPr>
        <w:rPr>
          <w:sz w:val="24"/>
        </w:rPr>
      </w:pPr>
    </w:p>
    <w:p w:rsidR="000D46C0" w:rsidRPr="00910A8D" w:rsidRDefault="000D46C0" w:rsidP="000D46C0">
      <w:pPr>
        <w:rPr>
          <w:b/>
          <w:sz w:val="36"/>
        </w:rPr>
      </w:pPr>
      <w:r w:rsidRPr="00910A8D">
        <w:rPr>
          <w:b/>
          <w:sz w:val="36"/>
        </w:rPr>
        <w:t>Propósito</w:t>
      </w:r>
    </w:p>
    <w:p w:rsidR="000D46C0" w:rsidRPr="00910A8D" w:rsidRDefault="00127373" w:rsidP="000D46C0">
      <w:pPr>
        <w:rPr>
          <w:sz w:val="24"/>
        </w:rPr>
      </w:pPr>
      <w:r>
        <w:rPr>
          <w:sz w:val="24"/>
        </w:rPr>
        <w:t>El propósito de esta prueba e</w:t>
      </w:r>
      <w:r w:rsidR="000D46C0" w:rsidRPr="00910A8D">
        <w:rPr>
          <w:sz w:val="24"/>
        </w:rPr>
        <w:t>s buscar discrepancias entre los requerimientos y la ejecución del software.</w:t>
      </w:r>
    </w:p>
    <w:p w:rsidR="000D46C0" w:rsidRPr="00910A8D" w:rsidRDefault="000D46C0" w:rsidP="000D46C0">
      <w:pPr>
        <w:rPr>
          <w:sz w:val="24"/>
        </w:rPr>
      </w:pPr>
      <w:r w:rsidRPr="00910A8D">
        <w:rPr>
          <w:sz w:val="24"/>
        </w:rPr>
        <w:t>Verificar la apropiada aceptación de datos,</w:t>
      </w:r>
      <w:r>
        <w:rPr>
          <w:sz w:val="24"/>
        </w:rPr>
        <w:t xml:space="preserve"> v</w:t>
      </w:r>
      <w:r w:rsidRPr="00910A8D">
        <w:rPr>
          <w:sz w:val="24"/>
        </w:rPr>
        <w:t>erificar el procesamiento y recuperación y la implementación adecuada de las reglas del negocio. </w:t>
      </w:r>
    </w:p>
    <w:p w:rsidR="000D46C0" w:rsidRPr="00910A8D" w:rsidRDefault="000D46C0" w:rsidP="000D46C0">
      <w:pPr>
        <w:rPr>
          <w:b/>
          <w:sz w:val="36"/>
        </w:rPr>
      </w:pPr>
      <w:r w:rsidRPr="00910A8D">
        <w:rPr>
          <w:b/>
          <w:sz w:val="36"/>
        </w:rPr>
        <w:t>Alcance</w:t>
      </w:r>
    </w:p>
    <w:p w:rsidR="000D46C0" w:rsidRPr="00910A8D" w:rsidRDefault="000D46C0" w:rsidP="000D46C0">
      <w:pPr>
        <w:rPr>
          <w:sz w:val="24"/>
        </w:rPr>
      </w:pPr>
      <w:r w:rsidRPr="00910A8D">
        <w:rPr>
          <w:sz w:val="24"/>
        </w:rPr>
        <w:t>Con estas pruebas se espera que los resultados esperados ocurran cuando se usen datos válidos. Que sean desplegados los mensajes apropiados de error y precaución cuando se usan datos inválidos. Que se aplique apropiadamente cada regla de negocio.</w:t>
      </w:r>
    </w:p>
    <w:p w:rsidR="000D46C0" w:rsidRPr="00910A8D" w:rsidRDefault="000D46C0" w:rsidP="000D46C0">
      <w:pPr>
        <w:rPr>
          <w:b/>
          <w:sz w:val="36"/>
        </w:rPr>
      </w:pPr>
      <w:r w:rsidRPr="00910A8D">
        <w:rPr>
          <w:b/>
          <w:sz w:val="36"/>
        </w:rPr>
        <w:t>Generalidades</w:t>
      </w:r>
    </w:p>
    <w:p w:rsidR="000D46C0" w:rsidRPr="00910A8D" w:rsidRDefault="000D46C0" w:rsidP="000D46C0">
      <w:pPr>
        <w:rPr>
          <w:sz w:val="24"/>
        </w:rPr>
      </w:pPr>
      <w:r w:rsidRPr="00910A8D">
        <w:rPr>
          <w:sz w:val="24"/>
        </w:rPr>
        <w:t>Este tipo de pruebas están basadas en técnicas de caja negra, que es, verificar la aplicación (y sus procesos internos) mediante la interacción con la aplicación vía GUI y analizar la salida (resultados).</w:t>
      </w:r>
    </w:p>
    <w:p w:rsidR="000D46C0" w:rsidRPr="00910A8D" w:rsidRDefault="000D46C0" w:rsidP="000D46C0">
      <w:pPr>
        <w:rPr>
          <w:sz w:val="24"/>
        </w:rPr>
      </w:pPr>
      <w:r w:rsidRPr="00910A8D">
        <w:rPr>
          <w:b/>
          <w:sz w:val="36"/>
        </w:rPr>
        <w:t>Referencias</w:t>
      </w:r>
    </w:p>
    <w:p w:rsidR="000D46C0" w:rsidRPr="00910A8D" w:rsidRDefault="000D46C0" w:rsidP="000D46C0">
      <w:pPr>
        <w:rPr>
          <w:sz w:val="24"/>
        </w:rPr>
      </w:pPr>
      <w:r w:rsidRPr="00910A8D">
        <w:rPr>
          <w:sz w:val="24"/>
        </w:rPr>
        <w:t>Ingeniería de Software II Docente: Ing. Marisol Lara García para el sistema. Año 2013 Página 31</w:t>
      </w:r>
    </w:p>
    <w:p w:rsidR="000D46C0" w:rsidRPr="00910A8D" w:rsidRDefault="000D46C0" w:rsidP="000D46C0">
      <w:pPr>
        <w:rPr>
          <w:sz w:val="24"/>
        </w:rPr>
      </w:pPr>
      <w:r w:rsidRPr="00910A8D">
        <w:rPr>
          <w:sz w:val="24"/>
        </w:rPr>
        <w:t xml:space="preserve"> Sommerville (2005). (Capítulo 22 y 23)</w:t>
      </w:r>
    </w:p>
    <w:p w:rsidR="000D46C0" w:rsidRPr="00910A8D" w:rsidRDefault="000D46C0" w:rsidP="000D46C0">
      <w:pPr>
        <w:rPr>
          <w:sz w:val="24"/>
        </w:rPr>
      </w:pPr>
      <w:r w:rsidRPr="00910A8D">
        <w:rPr>
          <w:sz w:val="24"/>
        </w:rPr>
        <w:t>Pressman, R. (2005): Ingeniería del Software: Un Enfoque Práctico. 6º Edición. McGraw Edición. McGraw-Hill. (Capítulos 13 y 14)</w:t>
      </w:r>
    </w:p>
    <w:p w:rsidR="000D46C0" w:rsidRPr="00910A8D" w:rsidRDefault="00127373" w:rsidP="000D46C0">
      <w:pPr>
        <w:rPr>
          <w:b/>
          <w:sz w:val="36"/>
        </w:rPr>
      </w:pPr>
      <w:r w:rsidRPr="00910A8D">
        <w:rPr>
          <w:b/>
          <w:sz w:val="36"/>
        </w:rPr>
        <w:t>Calendarización</w:t>
      </w: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lastRenderedPageBreak/>
              <w:t>Nombre de prueb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fech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Tiempo</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Observaciones</w:t>
            </w:r>
          </w:p>
        </w:tc>
      </w:tr>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Modulo 1 requerimen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2/12/15</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1 hora</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Cumplio con los requerimentos</w:t>
            </w:r>
          </w:p>
        </w:tc>
      </w:tr>
      <w:tr w:rsidR="000D46C0" w:rsidRPr="00910A8D" w:rsidTr="000D46C0">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Modulo  4 requerimen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4/12/15</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1 hora 15 minutos</w:t>
            </w:r>
          </w:p>
        </w:tc>
        <w:tc>
          <w:tcPr>
            <w:tcW w:w="2207" w:type="dxa"/>
          </w:tcPr>
          <w:p w:rsidR="000D46C0" w:rsidRPr="00910A8D" w:rsidRDefault="000D46C0" w:rsidP="000D46C0">
            <w:pPr>
              <w:spacing w:after="160" w:line="259" w:lineRule="auto"/>
              <w:rPr>
                <w:rFonts w:ascii="Arial" w:hAnsi="Arial" w:cs="Arial"/>
                <w:sz w:val="24"/>
              </w:rPr>
            </w:pPr>
            <w:r w:rsidRPr="00910A8D">
              <w:rPr>
                <w:rFonts w:ascii="Arial" w:hAnsi="Arial" w:cs="Arial"/>
                <w:sz w:val="24"/>
              </w:rPr>
              <w:t>Cumplio con lo establecido previamente</w:t>
            </w:r>
          </w:p>
        </w:tc>
      </w:tr>
    </w:tbl>
    <w:p w:rsidR="000D46C0" w:rsidRPr="00910A8D" w:rsidRDefault="000D46C0" w:rsidP="000D46C0">
      <w:pPr>
        <w:rPr>
          <w:sz w:val="24"/>
        </w:rPr>
      </w:pPr>
    </w:p>
    <w:p w:rsidR="000D46C0" w:rsidRPr="00910A8D" w:rsidRDefault="000D46C0" w:rsidP="000D46C0">
      <w:pPr>
        <w:rPr>
          <w:b/>
          <w:sz w:val="36"/>
        </w:rPr>
      </w:pPr>
      <w:r w:rsidRPr="00910A8D">
        <w:rPr>
          <w:b/>
          <w:sz w:val="36"/>
        </w:rPr>
        <w:t>Recursos de sistema</w:t>
      </w:r>
    </w:p>
    <w:p w:rsidR="000D46C0" w:rsidRPr="00910A8D" w:rsidRDefault="000D46C0" w:rsidP="000D46C0">
      <w:pPr>
        <w:rPr>
          <w:sz w:val="24"/>
        </w:rPr>
      </w:pPr>
      <w:r w:rsidRPr="00910A8D">
        <w:rPr>
          <w:sz w:val="24"/>
        </w:rPr>
        <w:t>Base de datos</w:t>
      </w:r>
    </w:p>
    <w:p w:rsidR="000D46C0" w:rsidRPr="00910A8D" w:rsidRDefault="000D46C0" w:rsidP="000D46C0">
      <w:pPr>
        <w:rPr>
          <w:sz w:val="24"/>
        </w:rPr>
      </w:pPr>
      <w:r w:rsidRPr="00910A8D">
        <w:rPr>
          <w:sz w:val="24"/>
        </w:rPr>
        <w:t>Netbeans</w:t>
      </w:r>
    </w:p>
    <w:p w:rsidR="000D46C0" w:rsidRPr="00910A8D" w:rsidRDefault="000D46C0" w:rsidP="000D46C0">
      <w:pPr>
        <w:rPr>
          <w:sz w:val="24"/>
        </w:rPr>
      </w:pPr>
      <w:r w:rsidRPr="00910A8D">
        <w:rPr>
          <w:sz w:val="24"/>
        </w:rPr>
        <w:t xml:space="preserve">MySQL </w:t>
      </w:r>
    </w:p>
    <w:p w:rsidR="000D46C0" w:rsidRPr="00910A8D" w:rsidRDefault="000D46C0" w:rsidP="000D46C0">
      <w:pPr>
        <w:rPr>
          <w:sz w:val="24"/>
        </w:rPr>
      </w:pPr>
      <w:r w:rsidRPr="00910A8D">
        <w:rPr>
          <w:sz w:val="24"/>
        </w:rPr>
        <w:t>Glassfish</w:t>
      </w:r>
    </w:p>
    <w:p w:rsidR="000D46C0" w:rsidRPr="00910A8D" w:rsidRDefault="000D46C0" w:rsidP="000D46C0">
      <w:pPr>
        <w:rPr>
          <w:sz w:val="24"/>
        </w:rPr>
      </w:pPr>
      <w:r w:rsidRPr="00910A8D">
        <w:rPr>
          <w:sz w:val="24"/>
        </w:rPr>
        <w:t>JavaFX</w:t>
      </w:r>
    </w:p>
    <w:p w:rsidR="000D46C0" w:rsidRPr="00910A8D" w:rsidRDefault="000D46C0" w:rsidP="000D46C0">
      <w:pPr>
        <w:rPr>
          <w:sz w:val="24"/>
        </w:rPr>
      </w:pPr>
      <w:r w:rsidRPr="00910A8D">
        <w:rPr>
          <w:sz w:val="24"/>
        </w:rPr>
        <w:t>Navegador</w:t>
      </w:r>
    </w:p>
    <w:p w:rsidR="000D46C0" w:rsidRPr="00910A8D" w:rsidRDefault="000D46C0" w:rsidP="000D46C0">
      <w:pPr>
        <w:rPr>
          <w:sz w:val="24"/>
        </w:rPr>
      </w:pPr>
      <w:r w:rsidRPr="00910A8D">
        <w:rPr>
          <w:sz w:val="24"/>
        </w:rPr>
        <w:t>Herramientas</w:t>
      </w:r>
    </w:p>
    <w:p w:rsidR="000D46C0" w:rsidRPr="00910A8D" w:rsidRDefault="000D46C0" w:rsidP="000D46C0">
      <w:pPr>
        <w:rPr>
          <w:sz w:val="24"/>
        </w:rPr>
      </w:pPr>
      <w:r w:rsidRPr="00910A8D">
        <w:rPr>
          <w:sz w:val="24"/>
        </w:rPr>
        <w:t>Navegador, JavaFX</w:t>
      </w:r>
    </w:p>
    <w:p w:rsidR="000D46C0" w:rsidRPr="00910A8D" w:rsidRDefault="000D46C0" w:rsidP="000D46C0">
      <w:pPr>
        <w:rPr>
          <w:b/>
          <w:sz w:val="36"/>
        </w:rPr>
      </w:pPr>
      <w:r w:rsidRPr="00910A8D">
        <w:rPr>
          <w:b/>
          <w:sz w:val="36"/>
        </w:rPr>
        <w:t>Conclusiones</w:t>
      </w:r>
    </w:p>
    <w:p w:rsidR="000D46C0" w:rsidRPr="005433A2" w:rsidRDefault="000D46C0" w:rsidP="000D46C0">
      <w:pPr>
        <w:rPr>
          <w:sz w:val="24"/>
        </w:rPr>
      </w:pPr>
      <w:r w:rsidRPr="00910A8D">
        <w:rPr>
          <w:sz w:val="24"/>
        </w:rPr>
        <w:t>El sistema funcionó correctamente sin ningún tipo de error cumpliendo lo establecido previamente en los requerimientos funcionales, con lo cual podemos concluir que el sistema cumple con lo acordado con el cliente.</w:t>
      </w: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Default="000D46C0" w:rsidP="000D46C0">
      <w:pPr>
        <w:pStyle w:val="subSubSeccion"/>
      </w:pPr>
    </w:p>
    <w:p w:rsidR="000D46C0" w:rsidRPr="00127373" w:rsidRDefault="000D46C0" w:rsidP="00127373">
      <w:pPr>
        <w:rPr>
          <w:rFonts w:ascii="Arial" w:eastAsia="Arial" w:hAnsi="Arial" w:cs="Arial"/>
          <w:i/>
          <w:color w:val="2E74B5" w:themeColor="accent1" w:themeShade="BF"/>
          <w:sz w:val="28"/>
          <w:szCs w:val="24"/>
          <w:lang w:val="es-ES" w:eastAsia="es-ES"/>
        </w:rPr>
      </w:pPr>
      <w:r>
        <w:br w:type="page"/>
      </w:r>
    </w:p>
    <w:p w:rsidR="000D46C0" w:rsidRDefault="000D46C0" w:rsidP="000D46C0">
      <w:pPr>
        <w:pStyle w:val="subSubSeccion"/>
        <w:sectPr w:rsidR="000D46C0">
          <w:pgSz w:w="12240" w:h="15840"/>
          <w:pgMar w:top="1417" w:right="1701" w:bottom="1417" w:left="1701" w:header="708" w:footer="708" w:gutter="0"/>
          <w:cols w:space="708"/>
          <w:docGrid w:linePitch="360"/>
        </w:sectPr>
      </w:pPr>
    </w:p>
    <w:p w:rsidR="000D46C0" w:rsidRDefault="000D46C0" w:rsidP="000D46C0">
      <w:pPr>
        <w:pStyle w:val="subSubSeccion"/>
      </w:pPr>
      <w:r>
        <w:lastRenderedPageBreak/>
        <w:t>Modulo 1: Cuentas de usuarios</w:t>
      </w:r>
    </w:p>
    <w:p w:rsidR="000D46C0" w:rsidRPr="00F729FE" w:rsidRDefault="000D46C0" w:rsidP="000D46C0">
      <w:r>
        <w:t>Fecha : 02/12/2015</w:t>
      </w:r>
      <w:r>
        <w:tab/>
      </w:r>
      <w:r>
        <w:tab/>
      </w:r>
      <w:r>
        <w:tab/>
      </w:r>
      <w:r>
        <w:tab/>
      </w:r>
      <w:r>
        <w:tab/>
      </w:r>
      <w:r>
        <w:tab/>
      </w:r>
      <w:r>
        <w:tab/>
      </w:r>
      <w:r>
        <w:tab/>
      </w:r>
      <w:r>
        <w:tab/>
        <w:t>Responsable: Ramírez Parra Jesús Emmanuel</w:t>
      </w:r>
    </w:p>
    <w:tbl>
      <w:tblPr>
        <w:tblStyle w:val="Tablaconcuadrcula"/>
        <w:tblW w:w="13326" w:type="dxa"/>
        <w:tblInd w:w="-1361" w:type="dxa"/>
        <w:tblLook w:val="04A0" w:firstRow="1" w:lastRow="0" w:firstColumn="1" w:lastColumn="0" w:noHBand="0" w:noVBand="1"/>
      </w:tblPr>
      <w:tblGrid>
        <w:gridCol w:w="664"/>
        <w:gridCol w:w="1806"/>
        <w:gridCol w:w="2200"/>
        <w:gridCol w:w="2833"/>
        <w:gridCol w:w="2517"/>
        <w:gridCol w:w="1751"/>
        <w:gridCol w:w="1653"/>
      </w:tblGrid>
      <w:tr w:rsidR="000D46C0" w:rsidTr="000D46C0">
        <w:trPr>
          <w:trHeight w:val="260"/>
        </w:trPr>
        <w:tc>
          <w:tcPr>
            <w:tcW w:w="664" w:type="dxa"/>
          </w:tcPr>
          <w:p w:rsidR="000D46C0" w:rsidRDefault="000D46C0" w:rsidP="000D46C0">
            <w:r>
              <w:t>Id Test</w:t>
            </w:r>
          </w:p>
        </w:tc>
        <w:tc>
          <w:tcPr>
            <w:tcW w:w="1806" w:type="dxa"/>
          </w:tcPr>
          <w:p w:rsidR="000D46C0" w:rsidRDefault="000D46C0" w:rsidP="000D46C0">
            <w:r>
              <w:t>Objetivo</w:t>
            </w:r>
          </w:p>
        </w:tc>
        <w:tc>
          <w:tcPr>
            <w:tcW w:w="2200" w:type="dxa"/>
          </w:tcPr>
          <w:p w:rsidR="000D46C0" w:rsidRDefault="000D46C0" w:rsidP="000D46C0">
            <w:r>
              <w:t>Procedimiento</w:t>
            </w:r>
          </w:p>
        </w:tc>
        <w:tc>
          <w:tcPr>
            <w:tcW w:w="2833" w:type="dxa"/>
          </w:tcPr>
          <w:p w:rsidR="000D46C0" w:rsidRDefault="000D46C0" w:rsidP="000D46C0">
            <w:r>
              <w:t>Datos de entrada</w:t>
            </w:r>
          </w:p>
        </w:tc>
        <w:tc>
          <w:tcPr>
            <w:tcW w:w="2517" w:type="dxa"/>
          </w:tcPr>
          <w:p w:rsidR="000D46C0" w:rsidRDefault="000D46C0" w:rsidP="000D46C0">
            <w:r>
              <w:t>Resultado Obtenido</w:t>
            </w:r>
          </w:p>
        </w:tc>
        <w:tc>
          <w:tcPr>
            <w:tcW w:w="1653" w:type="dxa"/>
          </w:tcPr>
          <w:p w:rsidR="000D46C0" w:rsidRDefault="000D46C0" w:rsidP="000D46C0">
            <w:r>
              <w:t>Resultado esperado</w:t>
            </w:r>
          </w:p>
        </w:tc>
        <w:tc>
          <w:tcPr>
            <w:tcW w:w="1653" w:type="dxa"/>
          </w:tcPr>
          <w:p w:rsidR="000D46C0" w:rsidRDefault="000D46C0" w:rsidP="000D46C0">
            <w:r>
              <w:t>Observaciones</w:t>
            </w:r>
          </w:p>
        </w:tc>
      </w:tr>
      <w:tr w:rsidR="000D46C0" w:rsidTr="000D46C0">
        <w:trPr>
          <w:trHeight w:val="2316"/>
        </w:trPr>
        <w:tc>
          <w:tcPr>
            <w:tcW w:w="664" w:type="dxa"/>
          </w:tcPr>
          <w:p w:rsidR="000D46C0" w:rsidRDefault="000D46C0" w:rsidP="000D46C0">
            <w:r>
              <w:t>FRC</w:t>
            </w:r>
          </w:p>
        </w:tc>
        <w:tc>
          <w:tcPr>
            <w:tcW w:w="1806" w:type="dxa"/>
          </w:tcPr>
          <w:p w:rsidR="000D46C0" w:rsidRDefault="000D46C0" w:rsidP="000D46C0">
            <w:r>
              <w:t>Comprobar el correcto Funcionamiento del registro de un usuario de tipo Conductor.</w:t>
            </w:r>
          </w:p>
        </w:tc>
        <w:tc>
          <w:tcPr>
            <w:tcW w:w="2200" w:type="dxa"/>
          </w:tcPr>
          <w:p w:rsidR="000D46C0" w:rsidRPr="005433A2" w:rsidRDefault="000D46C0" w:rsidP="00A82C25">
            <w:pPr>
              <w:pStyle w:val="Prrafodelista"/>
              <w:numPr>
                <w:ilvl w:val="0"/>
                <w:numId w:val="71"/>
              </w:numPr>
            </w:pPr>
            <w:r w:rsidRPr="005433A2">
              <w:t>Acceder a la página web.</w:t>
            </w:r>
          </w:p>
          <w:p w:rsidR="000D46C0" w:rsidRPr="005433A2" w:rsidRDefault="000D46C0" w:rsidP="00A82C25">
            <w:pPr>
              <w:pStyle w:val="Prrafodelista"/>
              <w:numPr>
                <w:ilvl w:val="0"/>
                <w:numId w:val="71"/>
              </w:numPr>
            </w:pPr>
            <w:r w:rsidRPr="005433A2">
              <w:t>Ir al apartado de registro de usuarios.</w:t>
            </w:r>
          </w:p>
          <w:p w:rsidR="000D46C0" w:rsidRDefault="000D46C0" w:rsidP="00A82C25">
            <w:pPr>
              <w:pStyle w:val="Prrafodelista"/>
              <w:numPr>
                <w:ilvl w:val="0"/>
                <w:numId w:val="71"/>
              </w:numPr>
            </w:pPr>
            <w:r>
              <w:t>Llenar el formulario.</w:t>
            </w:r>
          </w:p>
          <w:p w:rsidR="000D46C0" w:rsidRDefault="000D46C0" w:rsidP="00A82C25">
            <w:pPr>
              <w:pStyle w:val="Prrafodelista"/>
              <w:numPr>
                <w:ilvl w:val="0"/>
                <w:numId w:val="71"/>
              </w:numPr>
            </w:pPr>
            <w:r>
              <w:t>Dar clic en registrar.</w:t>
            </w:r>
          </w:p>
        </w:tc>
        <w:tc>
          <w:tcPr>
            <w:tcW w:w="2833" w:type="dxa"/>
          </w:tcPr>
          <w:p w:rsidR="000D46C0" w:rsidRDefault="000D46C0" w:rsidP="000D46C0">
            <w:r>
              <w:t>Nombre: Emmanuel Ramírez</w:t>
            </w:r>
          </w:p>
          <w:p w:rsidR="000D46C0" w:rsidRDefault="000D46C0" w:rsidP="000D46C0">
            <w:r>
              <w:t xml:space="preserve">Correo: </w:t>
            </w:r>
            <w:hyperlink r:id="rId91" w:history="1">
              <w:r w:rsidRPr="00502D13">
                <w:rPr>
                  <w:rStyle w:val="Hipervnculo"/>
                </w:rPr>
                <w:t>artik-@hotmail.es</w:t>
              </w:r>
            </w:hyperlink>
          </w:p>
          <w:p w:rsidR="000D46C0" w:rsidRDefault="000D46C0" w:rsidP="000D46C0">
            <w:r>
              <w:t>Contraseña: 1234E</w:t>
            </w:r>
          </w:p>
        </w:tc>
        <w:tc>
          <w:tcPr>
            <w:tcW w:w="2517" w:type="dxa"/>
          </w:tcPr>
          <w:p w:rsidR="000D46C0" w:rsidRDefault="000D46C0" w:rsidP="000D46C0">
            <w:r>
              <w:t>El usuario se dio de alta exitosamente generando la cuenta correspondiente</w:t>
            </w:r>
          </w:p>
          <w:p w:rsidR="000D46C0" w:rsidRDefault="000D46C0" w:rsidP="000D46C0"/>
        </w:tc>
        <w:tc>
          <w:tcPr>
            <w:tcW w:w="1653" w:type="dxa"/>
          </w:tcPr>
          <w:p w:rsidR="000D46C0" w:rsidRDefault="000D46C0" w:rsidP="000D46C0">
            <w:r>
              <w:t>Se creará una cuenta de tipo Conductor con los datos ingresados.</w:t>
            </w:r>
          </w:p>
        </w:tc>
        <w:tc>
          <w:tcPr>
            <w:tcW w:w="1653" w:type="dxa"/>
          </w:tcPr>
          <w:p w:rsidR="000D46C0" w:rsidRDefault="000D46C0" w:rsidP="000D46C0">
            <w:r>
              <w:t>Cumple con lo establecido en los requerimientos funcionales</w:t>
            </w:r>
          </w:p>
          <w:p w:rsidR="000D46C0" w:rsidRDefault="000D46C0" w:rsidP="000D46C0"/>
        </w:tc>
      </w:tr>
      <w:tr w:rsidR="000D46C0" w:rsidTr="000D46C0">
        <w:trPr>
          <w:trHeight w:val="1549"/>
        </w:trPr>
        <w:tc>
          <w:tcPr>
            <w:tcW w:w="664" w:type="dxa"/>
          </w:tcPr>
          <w:p w:rsidR="000D46C0" w:rsidRDefault="000D46C0" w:rsidP="000D46C0">
            <w:r>
              <w:t>FRE</w:t>
            </w:r>
          </w:p>
        </w:tc>
        <w:tc>
          <w:tcPr>
            <w:tcW w:w="1806" w:type="dxa"/>
          </w:tcPr>
          <w:p w:rsidR="000D46C0" w:rsidRDefault="000D46C0" w:rsidP="000D46C0">
            <w:r>
              <w:t>Comprobar el correcto Funcionamiento del registro de un usuario de tipo estacionamiento.</w:t>
            </w:r>
          </w:p>
        </w:tc>
        <w:tc>
          <w:tcPr>
            <w:tcW w:w="2200" w:type="dxa"/>
          </w:tcPr>
          <w:p w:rsidR="000D46C0" w:rsidRPr="005433A2" w:rsidRDefault="000D46C0" w:rsidP="00A82C25">
            <w:pPr>
              <w:pStyle w:val="Prrafodelista"/>
              <w:numPr>
                <w:ilvl w:val="0"/>
                <w:numId w:val="72"/>
              </w:numPr>
            </w:pPr>
            <w:r w:rsidRPr="005433A2">
              <w:t>Iniciar la aplicación de escritorio.</w:t>
            </w:r>
          </w:p>
          <w:p w:rsidR="000D46C0" w:rsidRDefault="000D46C0" w:rsidP="00A82C25">
            <w:pPr>
              <w:pStyle w:val="Prrafodelista"/>
              <w:numPr>
                <w:ilvl w:val="0"/>
                <w:numId w:val="72"/>
              </w:numPr>
            </w:pPr>
            <w:r>
              <w:t>Seleccionar la opción registrar.</w:t>
            </w:r>
          </w:p>
          <w:p w:rsidR="000D46C0" w:rsidRDefault="000D46C0" w:rsidP="00A82C25">
            <w:pPr>
              <w:pStyle w:val="Prrafodelista"/>
              <w:numPr>
                <w:ilvl w:val="0"/>
                <w:numId w:val="72"/>
              </w:numPr>
            </w:pPr>
            <w:r>
              <w:t>Llenar el formulario.</w:t>
            </w:r>
          </w:p>
          <w:p w:rsidR="000D46C0" w:rsidRPr="005433A2" w:rsidRDefault="000D46C0" w:rsidP="00A82C25">
            <w:pPr>
              <w:pStyle w:val="Prrafodelista"/>
              <w:numPr>
                <w:ilvl w:val="0"/>
                <w:numId w:val="72"/>
              </w:numPr>
            </w:pPr>
            <w:r w:rsidRPr="005433A2">
              <w:t>Dar clic en el botón Registrar</w:t>
            </w:r>
          </w:p>
        </w:tc>
        <w:tc>
          <w:tcPr>
            <w:tcW w:w="2833" w:type="dxa"/>
          </w:tcPr>
          <w:p w:rsidR="000D46C0" w:rsidRDefault="000D46C0" w:rsidP="000D46C0">
            <w:r>
              <w:t xml:space="preserve">Correo: </w:t>
            </w:r>
            <w:hyperlink r:id="rId92" w:history="1">
              <w:r w:rsidRPr="00502D13">
                <w:rPr>
                  <w:rStyle w:val="Hipervnculo"/>
                </w:rPr>
                <w:t>Estacionamiento@gmail.com</w:t>
              </w:r>
            </w:hyperlink>
          </w:p>
          <w:p w:rsidR="000D46C0" w:rsidRDefault="000D46C0" w:rsidP="000D46C0">
            <w:r>
              <w:t>Contraseña:</w:t>
            </w:r>
          </w:p>
          <w:p w:rsidR="000D46C0" w:rsidRDefault="000D46C0" w:rsidP="000D46C0">
            <w:r>
              <w:t>EstaPrueba</w:t>
            </w:r>
          </w:p>
          <w:p w:rsidR="000D46C0" w:rsidRDefault="000D46C0" w:rsidP="000D46C0">
            <w:r>
              <w:t xml:space="preserve">Nombre del propietario: Juan </w:t>
            </w:r>
          </w:p>
          <w:p w:rsidR="000D46C0" w:rsidRDefault="000D46C0" w:rsidP="000D46C0">
            <w:r>
              <w:t>Apellido paterno: Pérez</w:t>
            </w:r>
          </w:p>
          <w:p w:rsidR="000D46C0" w:rsidRDefault="000D46C0" w:rsidP="000D46C0">
            <w:r>
              <w:t>Apellido materno:</w:t>
            </w:r>
          </w:p>
          <w:p w:rsidR="000D46C0" w:rsidRDefault="000D46C0" w:rsidP="000D46C0">
            <w:r>
              <w:t>López</w:t>
            </w:r>
          </w:p>
          <w:p w:rsidR="000D46C0" w:rsidRDefault="000D46C0" w:rsidP="000D46C0">
            <w:r>
              <w:t>Nombre del estacionamiento:</w:t>
            </w:r>
          </w:p>
          <w:p w:rsidR="000D46C0" w:rsidRDefault="000D46C0" w:rsidP="000D46C0">
            <w:r>
              <w:t>Parkplatz</w:t>
            </w:r>
          </w:p>
          <w:p w:rsidR="000D46C0" w:rsidRDefault="000D46C0" w:rsidP="000D46C0">
            <w:r>
              <w:t>Calle: 4</w:t>
            </w:r>
          </w:p>
          <w:p w:rsidR="000D46C0" w:rsidRDefault="000D46C0" w:rsidP="000D46C0">
            <w:r>
              <w:t>Colonia: Pantitlán</w:t>
            </w:r>
          </w:p>
          <w:p w:rsidR="000D46C0" w:rsidRDefault="000D46C0" w:rsidP="000D46C0">
            <w:r>
              <w:t>Estado: Distrito Federal</w:t>
            </w:r>
          </w:p>
          <w:p w:rsidR="000D46C0" w:rsidRDefault="000D46C0" w:rsidP="000D46C0">
            <w:r>
              <w:t>Delegación: Iztacalco</w:t>
            </w:r>
          </w:p>
          <w:p w:rsidR="000D46C0" w:rsidRDefault="000D46C0" w:rsidP="000D46C0">
            <w:r>
              <w:t xml:space="preserve">  </w:t>
            </w:r>
          </w:p>
          <w:p w:rsidR="000D46C0" w:rsidRDefault="000D46C0" w:rsidP="000D46C0"/>
        </w:tc>
        <w:tc>
          <w:tcPr>
            <w:tcW w:w="2517" w:type="dxa"/>
          </w:tcPr>
          <w:p w:rsidR="000D46C0" w:rsidRDefault="000D46C0" w:rsidP="000D46C0">
            <w:r>
              <w:t>El usuario se dio de alta con éxito generando una cuenta de tipo estacionamiento</w:t>
            </w:r>
          </w:p>
        </w:tc>
        <w:tc>
          <w:tcPr>
            <w:tcW w:w="1653" w:type="dxa"/>
          </w:tcPr>
          <w:p w:rsidR="000D46C0" w:rsidRDefault="000D46C0" w:rsidP="000D46C0">
            <w:r>
              <w:t>Se generará una cuenta de tipo estacionamiento con los datos ingresados al sistema.</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IC</w:t>
            </w:r>
          </w:p>
        </w:tc>
        <w:tc>
          <w:tcPr>
            <w:tcW w:w="1806" w:type="dxa"/>
          </w:tcPr>
          <w:p w:rsidR="000D46C0" w:rsidRDefault="000D46C0" w:rsidP="000D46C0">
            <w:r>
              <w:t>Comprobar que el Inicio de sesión para un usuario de tipo conductor funcione correctamente.</w:t>
            </w:r>
          </w:p>
        </w:tc>
        <w:tc>
          <w:tcPr>
            <w:tcW w:w="2200" w:type="dxa"/>
          </w:tcPr>
          <w:p w:rsidR="000D46C0" w:rsidRPr="005433A2" w:rsidRDefault="000D46C0" w:rsidP="00A82C25">
            <w:pPr>
              <w:pStyle w:val="Prrafodelista"/>
              <w:numPr>
                <w:ilvl w:val="0"/>
                <w:numId w:val="73"/>
              </w:numPr>
            </w:pPr>
            <w:r w:rsidRPr="005433A2">
              <w:t>Acceder a la página web.</w:t>
            </w:r>
          </w:p>
          <w:p w:rsidR="000D46C0" w:rsidRPr="005433A2" w:rsidRDefault="000D46C0" w:rsidP="00A82C25">
            <w:pPr>
              <w:pStyle w:val="Prrafodelista"/>
              <w:numPr>
                <w:ilvl w:val="0"/>
                <w:numId w:val="73"/>
              </w:numPr>
            </w:pPr>
            <w:r w:rsidRPr="005433A2">
              <w:t>Ir al apartado de inicio de sesión.</w:t>
            </w:r>
          </w:p>
          <w:p w:rsidR="000D46C0" w:rsidRDefault="000D46C0" w:rsidP="00A82C25">
            <w:pPr>
              <w:pStyle w:val="Prrafodelista"/>
              <w:numPr>
                <w:ilvl w:val="0"/>
                <w:numId w:val="73"/>
              </w:numPr>
            </w:pPr>
            <w:r>
              <w:t>Llenar los campos</w:t>
            </w:r>
          </w:p>
          <w:p w:rsidR="000D46C0" w:rsidRPr="005433A2" w:rsidRDefault="000D46C0" w:rsidP="00A82C25">
            <w:pPr>
              <w:pStyle w:val="Prrafodelista"/>
              <w:numPr>
                <w:ilvl w:val="0"/>
                <w:numId w:val="73"/>
              </w:numPr>
            </w:pPr>
            <w:r w:rsidRPr="005433A2">
              <w:t>Dar clic en iniciar sesión.</w:t>
            </w:r>
          </w:p>
        </w:tc>
        <w:tc>
          <w:tcPr>
            <w:tcW w:w="2833" w:type="dxa"/>
          </w:tcPr>
          <w:p w:rsidR="000D46C0" w:rsidRDefault="000D46C0" w:rsidP="000D46C0">
            <w:r>
              <w:t xml:space="preserve">Correo: </w:t>
            </w:r>
            <w:hyperlink r:id="rId93" w:history="1">
              <w:r w:rsidRPr="00502D13">
                <w:rPr>
                  <w:rStyle w:val="Hipervnculo"/>
                </w:rPr>
                <w:t>artik-@hotmail.es</w:t>
              </w:r>
            </w:hyperlink>
          </w:p>
          <w:p w:rsidR="000D46C0" w:rsidRDefault="000D46C0" w:rsidP="000D46C0">
            <w:r>
              <w:t>Contraseña 1234E</w:t>
            </w:r>
          </w:p>
          <w:p w:rsidR="000D46C0" w:rsidRDefault="000D46C0" w:rsidP="000D46C0"/>
          <w:p w:rsidR="000D46C0" w:rsidRDefault="000D46C0" w:rsidP="000D46C0">
            <w:r>
              <w:t>*Usuario previamente registrado</w:t>
            </w:r>
          </w:p>
        </w:tc>
        <w:tc>
          <w:tcPr>
            <w:tcW w:w="2517" w:type="dxa"/>
          </w:tcPr>
          <w:p w:rsidR="000D46C0" w:rsidRDefault="000D46C0" w:rsidP="000D46C0">
            <w:r>
              <w:t>El sistema inicio la sesión del usuario Emmanuel Ramírez y mostro el menú de opciones correspondiente</w:t>
            </w:r>
          </w:p>
        </w:tc>
        <w:tc>
          <w:tcPr>
            <w:tcW w:w="1653" w:type="dxa"/>
          </w:tcPr>
          <w:p w:rsidR="000D46C0" w:rsidRDefault="000D46C0" w:rsidP="000D46C0">
            <w:r>
              <w:t>Se iniciará sesión con la cuenta del usuario ingresado.</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IE</w:t>
            </w:r>
          </w:p>
        </w:tc>
        <w:tc>
          <w:tcPr>
            <w:tcW w:w="1806" w:type="dxa"/>
          </w:tcPr>
          <w:p w:rsidR="000D46C0" w:rsidRDefault="000D46C0" w:rsidP="000D46C0">
            <w:r>
              <w:t>Comprobar que el inicio de sesión para el usuario de tipo Conductor funcione correctamente.</w:t>
            </w:r>
          </w:p>
        </w:tc>
        <w:tc>
          <w:tcPr>
            <w:tcW w:w="2200" w:type="dxa"/>
          </w:tcPr>
          <w:p w:rsidR="000D46C0" w:rsidRPr="005433A2" w:rsidRDefault="000D46C0" w:rsidP="00A82C25">
            <w:pPr>
              <w:pStyle w:val="Prrafodelista"/>
              <w:numPr>
                <w:ilvl w:val="0"/>
                <w:numId w:val="74"/>
              </w:numPr>
            </w:pPr>
            <w:r w:rsidRPr="005433A2">
              <w:t>Iniciar la aplicación de escritorio.</w:t>
            </w:r>
          </w:p>
          <w:p w:rsidR="000D46C0" w:rsidRPr="005433A2" w:rsidRDefault="000D46C0" w:rsidP="00A82C25">
            <w:pPr>
              <w:pStyle w:val="Prrafodelista"/>
              <w:numPr>
                <w:ilvl w:val="0"/>
                <w:numId w:val="74"/>
              </w:numPr>
            </w:pPr>
            <w:r w:rsidRPr="005433A2">
              <w:t>Seleccionar la opción inicio de sesión.</w:t>
            </w:r>
          </w:p>
          <w:p w:rsidR="000D46C0" w:rsidRDefault="000D46C0" w:rsidP="00A82C25">
            <w:pPr>
              <w:pStyle w:val="Prrafodelista"/>
              <w:numPr>
                <w:ilvl w:val="0"/>
                <w:numId w:val="74"/>
              </w:numPr>
            </w:pPr>
            <w:r>
              <w:t>Llenar los campos.</w:t>
            </w:r>
          </w:p>
          <w:p w:rsidR="000D46C0" w:rsidRPr="005433A2" w:rsidRDefault="000D46C0" w:rsidP="00A82C25">
            <w:pPr>
              <w:pStyle w:val="Prrafodelista"/>
              <w:numPr>
                <w:ilvl w:val="0"/>
                <w:numId w:val="74"/>
              </w:numPr>
            </w:pPr>
            <w:r w:rsidRPr="005433A2">
              <w:t>Dar clic en  botón iniciar sesión</w:t>
            </w:r>
          </w:p>
        </w:tc>
        <w:tc>
          <w:tcPr>
            <w:tcW w:w="2833" w:type="dxa"/>
          </w:tcPr>
          <w:p w:rsidR="000D46C0" w:rsidRDefault="000D46C0" w:rsidP="000D46C0">
            <w:r>
              <w:t xml:space="preserve">Correo: </w:t>
            </w:r>
            <w:hyperlink r:id="rId94" w:history="1">
              <w:r w:rsidRPr="00502D13">
                <w:rPr>
                  <w:rStyle w:val="Hipervnculo"/>
                </w:rPr>
                <w:t>Estacionamiento@gmail.com</w:t>
              </w:r>
            </w:hyperlink>
          </w:p>
          <w:p w:rsidR="000D46C0" w:rsidRDefault="000D46C0" w:rsidP="000D46C0">
            <w:r>
              <w:t>Contraseña:</w:t>
            </w:r>
          </w:p>
          <w:p w:rsidR="000D46C0" w:rsidRDefault="000D46C0" w:rsidP="000D46C0">
            <w:r>
              <w:t>EstaPrueba</w:t>
            </w:r>
          </w:p>
          <w:p w:rsidR="000D46C0" w:rsidRDefault="000D46C0" w:rsidP="000D46C0">
            <w:r>
              <w:t>*Usuario previamente registrado</w:t>
            </w:r>
          </w:p>
        </w:tc>
        <w:tc>
          <w:tcPr>
            <w:tcW w:w="2517" w:type="dxa"/>
          </w:tcPr>
          <w:p w:rsidR="000D46C0" w:rsidRDefault="000D46C0" w:rsidP="000D46C0">
            <w:r>
              <w:t>El sistema inicia sesión del usuario Juan Pérez Mostrando la página de inicio.</w:t>
            </w:r>
          </w:p>
        </w:tc>
        <w:tc>
          <w:tcPr>
            <w:tcW w:w="1653" w:type="dxa"/>
          </w:tcPr>
          <w:p w:rsidR="000D46C0" w:rsidRDefault="000D46C0" w:rsidP="000D46C0">
            <w:r>
              <w:t>Se iniciara sesión con la cuenta del usuario ingresado, mostrando el menú de opciones correspondiente.</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CC1</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5"/>
              </w:numPr>
            </w:pPr>
            <w:r>
              <w:t>Acceder la aplicación de escritorio</w:t>
            </w:r>
          </w:p>
          <w:p w:rsidR="000D46C0" w:rsidRPr="005433A2" w:rsidRDefault="000D46C0" w:rsidP="00A82C25">
            <w:pPr>
              <w:pStyle w:val="Prrafodelista"/>
              <w:numPr>
                <w:ilvl w:val="0"/>
                <w:numId w:val="75"/>
              </w:numPr>
            </w:pPr>
            <w:r w:rsidRPr="005433A2">
              <w:t>Iniciar sesión con una cuenta de tipo conductor.</w:t>
            </w:r>
          </w:p>
          <w:p w:rsidR="000D46C0" w:rsidRPr="005433A2" w:rsidRDefault="000D46C0" w:rsidP="00A82C25">
            <w:pPr>
              <w:pStyle w:val="Prrafodelista"/>
              <w:numPr>
                <w:ilvl w:val="0"/>
                <w:numId w:val="75"/>
              </w:numPr>
            </w:pPr>
            <w:r w:rsidRPr="005433A2">
              <w:t>Seleccionar la opción Configuración de cuenta</w:t>
            </w:r>
          </w:p>
          <w:p w:rsidR="000D46C0" w:rsidRDefault="000D46C0" w:rsidP="00A82C25">
            <w:pPr>
              <w:pStyle w:val="Prrafodelista"/>
              <w:numPr>
                <w:ilvl w:val="0"/>
                <w:numId w:val="75"/>
              </w:numPr>
            </w:pPr>
            <w:r>
              <w:lastRenderedPageBreak/>
              <w:t>Cambiar el campo Contraseña</w:t>
            </w:r>
          </w:p>
          <w:p w:rsidR="000D46C0" w:rsidRPr="005433A2" w:rsidRDefault="000D46C0" w:rsidP="00A82C25">
            <w:pPr>
              <w:pStyle w:val="Prrafodelista"/>
              <w:numPr>
                <w:ilvl w:val="0"/>
                <w:numId w:val="75"/>
              </w:numPr>
            </w:pPr>
            <w:r w:rsidRPr="005433A2">
              <w:t>Dar clic en la opción guardar cambios.</w:t>
            </w:r>
          </w:p>
          <w:p w:rsidR="000D46C0" w:rsidRDefault="000D46C0" w:rsidP="000D46C0"/>
        </w:tc>
        <w:tc>
          <w:tcPr>
            <w:tcW w:w="2833" w:type="dxa"/>
          </w:tcPr>
          <w:p w:rsidR="000D46C0" w:rsidRDefault="000D46C0" w:rsidP="000D46C0">
            <w:r>
              <w:lastRenderedPageBreak/>
              <w:t xml:space="preserve">Correo: </w:t>
            </w:r>
            <w:hyperlink r:id="rId95"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contraseña:</w:t>
            </w:r>
          </w:p>
          <w:p w:rsidR="000D46C0" w:rsidRDefault="000D46C0" w:rsidP="000D46C0">
            <w:r>
              <w:t>abcdE</w:t>
            </w:r>
          </w:p>
        </w:tc>
        <w:tc>
          <w:tcPr>
            <w:tcW w:w="2517" w:type="dxa"/>
          </w:tcPr>
          <w:p w:rsidR="000D46C0" w:rsidRDefault="000D46C0" w:rsidP="000D46C0">
            <w:r>
              <w:t xml:space="preserve">El sistema al seleccionar la opción Configuración de cuenta, el sistema muestra los datos del usuario con la posibilidad de cambiar el nombre y la contraseña, en este caso se cambió únicamente la contraseña, al dar clic en la opción  Guardar cambios el sistema </w:t>
            </w:r>
            <w:r>
              <w:lastRenderedPageBreak/>
              <w:t>actualiza los datos en el modelo.</w:t>
            </w:r>
          </w:p>
        </w:tc>
        <w:tc>
          <w:tcPr>
            <w:tcW w:w="1653" w:type="dxa"/>
          </w:tcPr>
          <w:p w:rsidR="000D46C0" w:rsidRDefault="000D46C0" w:rsidP="000D46C0">
            <w:r>
              <w:lastRenderedPageBreak/>
              <w:t>Se actualizará  la contraseña de esa cuenta en el sistema.</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CC2</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6"/>
              </w:numPr>
            </w:pPr>
            <w:r>
              <w:t>Acceder la aplicación de escritorio</w:t>
            </w:r>
          </w:p>
          <w:p w:rsidR="000D46C0" w:rsidRPr="005433A2" w:rsidRDefault="000D46C0" w:rsidP="00A82C25">
            <w:pPr>
              <w:pStyle w:val="Prrafodelista"/>
              <w:numPr>
                <w:ilvl w:val="0"/>
                <w:numId w:val="76"/>
              </w:numPr>
            </w:pPr>
            <w:r w:rsidRPr="005433A2">
              <w:t>Iniciar sesión con una cuenta de tipo conductor.</w:t>
            </w:r>
          </w:p>
          <w:p w:rsidR="000D46C0" w:rsidRPr="005433A2" w:rsidRDefault="000D46C0" w:rsidP="00A82C25">
            <w:pPr>
              <w:pStyle w:val="Prrafodelista"/>
              <w:numPr>
                <w:ilvl w:val="0"/>
                <w:numId w:val="76"/>
              </w:numPr>
            </w:pPr>
            <w:r w:rsidRPr="005433A2">
              <w:t>Seleccionar la opción Configuración de cuenta</w:t>
            </w:r>
          </w:p>
          <w:p w:rsidR="000D46C0" w:rsidRDefault="000D46C0" w:rsidP="00A82C25">
            <w:pPr>
              <w:pStyle w:val="Prrafodelista"/>
              <w:numPr>
                <w:ilvl w:val="0"/>
                <w:numId w:val="76"/>
              </w:numPr>
            </w:pPr>
            <w:r>
              <w:t>Cambiar el campo Nombre</w:t>
            </w:r>
          </w:p>
          <w:p w:rsidR="000D46C0" w:rsidRPr="005433A2" w:rsidRDefault="000D46C0" w:rsidP="00A82C25">
            <w:pPr>
              <w:pStyle w:val="Prrafodelista"/>
              <w:numPr>
                <w:ilvl w:val="0"/>
                <w:numId w:val="76"/>
              </w:numPr>
            </w:pPr>
            <w:r w:rsidRPr="005433A2">
              <w:t>Dar clic en la opción guardar cambios.</w:t>
            </w:r>
          </w:p>
          <w:p w:rsidR="000D46C0" w:rsidRDefault="000D46C0" w:rsidP="000D46C0"/>
        </w:tc>
        <w:tc>
          <w:tcPr>
            <w:tcW w:w="2833" w:type="dxa"/>
          </w:tcPr>
          <w:p w:rsidR="000D46C0" w:rsidRDefault="000D46C0" w:rsidP="000D46C0">
            <w:r>
              <w:t xml:space="preserve">Correo: </w:t>
            </w:r>
            <w:hyperlink r:id="rId96"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nombre:</w:t>
            </w:r>
          </w:p>
          <w:p w:rsidR="000D46C0" w:rsidRDefault="000D46C0" w:rsidP="000D46C0">
            <w:r>
              <w:t>Alejandro</w:t>
            </w:r>
          </w:p>
        </w:tc>
        <w:tc>
          <w:tcPr>
            <w:tcW w:w="2517" w:type="dxa"/>
          </w:tcPr>
          <w:p w:rsidR="000D46C0" w:rsidRDefault="000D46C0" w:rsidP="000D46C0">
            <w:r>
              <w:t>El sistema al seleccionar la opción Configuración de cuenta, el sistema muestra los datos del usuario con la posibilidad de cambiar el nombre y la contraseña, en este caso se cambió únicamente el nombre, al dar clic en la opción  Guardar cambios el sistema actualiza los datos en el modelo.</w:t>
            </w:r>
          </w:p>
        </w:tc>
        <w:tc>
          <w:tcPr>
            <w:tcW w:w="1653" w:type="dxa"/>
          </w:tcPr>
          <w:p w:rsidR="000D46C0" w:rsidRDefault="000D46C0" w:rsidP="000D46C0">
            <w:r>
              <w:t>Se actualizará el nombre del usuario en la base de datos.</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lastRenderedPageBreak/>
              <w:t>FCC3</w:t>
            </w:r>
          </w:p>
        </w:tc>
        <w:tc>
          <w:tcPr>
            <w:tcW w:w="1806" w:type="dxa"/>
          </w:tcPr>
          <w:p w:rsidR="000D46C0" w:rsidRDefault="000D46C0" w:rsidP="000D46C0">
            <w:r>
              <w:t>Comprobar que la opción de configuración de cuenta funcione correctamente</w:t>
            </w:r>
          </w:p>
          <w:p w:rsidR="000D46C0" w:rsidRDefault="000D46C0" w:rsidP="000D46C0"/>
        </w:tc>
        <w:tc>
          <w:tcPr>
            <w:tcW w:w="2200" w:type="dxa"/>
          </w:tcPr>
          <w:p w:rsidR="000D46C0" w:rsidRDefault="000D46C0" w:rsidP="00A82C25">
            <w:pPr>
              <w:pStyle w:val="Prrafodelista"/>
              <w:numPr>
                <w:ilvl w:val="0"/>
                <w:numId w:val="77"/>
              </w:numPr>
            </w:pPr>
            <w:r>
              <w:t>Acceder la aplicación de escritorio</w:t>
            </w:r>
          </w:p>
          <w:p w:rsidR="000D46C0" w:rsidRPr="005433A2" w:rsidRDefault="000D46C0" w:rsidP="00A82C25">
            <w:pPr>
              <w:pStyle w:val="Prrafodelista"/>
              <w:numPr>
                <w:ilvl w:val="0"/>
                <w:numId w:val="77"/>
              </w:numPr>
            </w:pPr>
            <w:r w:rsidRPr="005433A2">
              <w:t>Iniciar sesión con una cuenta de tipo conductor.</w:t>
            </w:r>
          </w:p>
          <w:p w:rsidR="000D46C0" w:rsidRPr="005433A2" w:rsidRDefault="000D46C0" w:rsidP="00A82C25">
            <w:pPr>
              <w:pStyle w:val="Prrafodelista"/>
              <w:numPr>
                <w:ilvl w:val="0"/>
                <w:numId w:val="77"/>
              </w:numPr>
            </w:pPr>
            <w:r w:rsidRPr="005433A2">
              <w:t>Seleccionar la opción Configuración de cuenta</w:t>
            </w:r>
          </w:p>
          <w:p w:rsidR="000D46C0" w:rsidRPr="005433A2" w:rsidRDefault="000D46C0" w:rsidP="00A82C25">
            <w:pPr>
              <w:pStyle w:val="Prrafodelista"/>
              <w:numPr>
                <w:ilvl w:val="0"/>
                <w:numId w:val="77"/>
              </w:numPr>
            </w:pPr>
            <w:r w:rsidRPr="005433A2">
              <w:t>Cambiar los campos Contraseña y Nombre</w:t>
            </w:r>
          </w:p>
          <w:p w:rsidR="000D46C0" w:rsidRPr="005433A2" w:rsidRDefault="000D46C0" w:rsidP="00A82C25">
            <w:pPr>
              <w:pStyle w:val="Prrafodelista"/>
              <w:numPr>
                <w:ilvl w:val="0"/>
                <w:numId w:val="77"/>
              </w:numPr>
            </w:pPr>
            <w:r w:rsidRPr="005433A2">
              <w:t>Dar clic en la opción guardar cambios.</w:t>
            </w:r>
          </w:p>
          <w:p w:rsidR="000D46C0" w:rsidRDefault="000D46C0" w:rsidP="000D46C0"/>
        </w:tc>
        <w:tc>
          <w:tcPr>
            <w:tcW w:w="2833" w:type="dxa"/>
          </w:tcPr>
          <w:p w:rsidR="000D46C0" w:rsidRDefault="000D46C0" w:rsidP="000D46C0">
            <w:r>
              <w:t xml:space="preserve">Correo: </w:t>
            </w:r>
            <w:hyperlink r:id="rId97" w:history="1">
              <w:r w:rsidRPr="00502D13">
                <w:rPr>
                  <w:rStyle w:val="Hipervnculo"/>
                </w:rPr>
                <w:t>artik-@hotmail.es</w:t>
              </w:r>
            </w:hyperlink>
          </w:p>
          <w:p w:rsidR="000D46C0" w:rsidRDefault="000D46C0" w:rsidP="000D46C0">
            <w:r>
              <w:t>Contraseña 1234E</w:t>
            </w:r>
          </w:p>
          <w:p w:rsidR="000D46C0" w:rsidRDefault="000D46C0" w:rsidP="000D46C0">
            <w:r>
              <w:t>*Usuario previamente registrado</w:t>
            </w:r>
          </w:p>
          <w:p w:rsidR="000D46C0" w:rsidRDefault="000D46C0" w:rsidP="000D46C0">
            <w:r>
              <w:t>Nueva contraseña:</w:t>
            </w:r>
          </w:p>
          <w:p w:rsidR="000D46C0" w:rsidRDefault="000D46C0" w:rsidP="000D46C0">
            <w:r>
              <w:t>abcdE</w:t>
            </w:r>
          </w:p>
          <w:p w:rsidR="000D46C0" w:rsidRDefault="000D46C0" w:rsidP="000D46C0">
            <w:r>
              <w:t>Nombre:</w:t>
            </w:r>
          </w:p>
          <w:p w:rsidR="000D46C0" w:rsidRDefault="000D46C0" w:rsidP="000D46C0">
            <w:r>
              <w:t>Alejandro</w:t>
            </w:r>
          </w:p>
        </w:tc>
        <w:tc>
          <w:tcPr>
            <w:tcW w:w="2517" w:type="dxa"/>
          </w:tcPr>
          <w:p w:rsidR="000D46C0" w:rsidRDefault="000D46C0" w:rsidP="000D46C0">
            <w:r>
              <w:t>El sistema al seleccionar la opción Configuración de cuenta, el sistema muestra los datos del usuario con la posibilidad de cambiar el nombre y la contraseña, en este caso se cambiaron ambos campos, al dar clic en la opción  Guardar cambios el sistema actualiza los datos en el modelo.</w:t>
            </w:r>
          </w:p>
        </w:tc>
        <w:tc>
          <w:tcPr>
            <w:tcW w:w="1653" w:type="dxa"/>
          </w:tcPr>
          <w:p w:rsidR="000D46C0" w:rsidRDefault="000D46C0" w:rsidP="000D46C0">
            <w:r>
              <w:t>Se actualizará la contraseña así como el nombre del usuario en la base de datos.</w:t>
            </w:r>
          </w:p>
        </w:tc>
        <w:tc>
          <w:tcPr>
            <w:tcW w:w="1653" w:type="dxa"/>
          </w:tcPr>
          <w:p w:rsidR="000D46C0" w:rsidRDefault="000D46C0" w:rsidP="000D46C0">
            <w:r>
              <w:t>Cumple con lo establecido en los requerimientos funcionales</w:t>
            </w:r>
          </w:p>
        </w:tc>
      </w:tr>
      <w:tr w:rsidR="000D46C0" w:rsidTr="000D46C0">
        <w:trPr>
          <w:trHeight w:val="1549"/>
        </w:trPr>
        <w:tc>
          <w:tcPr>
            <w:tcW w:w="664" w:type="dxa"/>
          </w:tcPr>
          <w:p w:rsidR="000D46C0" w:rsidRDefault="000D46C0" w:rsidP="000D46C0">
            <w:r>
              <w:t>FMA</w:t>
            </w:r>
          </w:p>
        </w:tc>
        <w:tc>
          <w:tcPr>
            <w:tcW w:w="1806" w:type="dxa"/>
          </w:tcPr>
          <w:p w:rsidR="000D46C0" w:rsidRDefault="000D46C0" w:rsidP="000D46C0">
            <w:r>
              <w:t>Comprobar que el menú mostrado contenga las opciones Correspondientes después de iniciar sesión</w:t>
            </w:r>
          </w:p>
        </w:tc>
        <w:tc>
          <w:tcPr>
            <w:tcW w:w="2200" w:type="dxa"/>
          </w:tcPr>
          <w:p w:rsidR="000D46C0" w:rsidRDefault="000D46C0" w:rsidP="00A82C25">
            <w:pPr>
              <w:pStyle w:val="Prrafodelista"/>
              <w:numPr>
                <w:ilvl w:val="0"/>
                <w:numId w:val="78"/>
              </w:numPr>
            </w:pPr>
            <w:r>
              <w:t xml:space="preserve">Acceder a la página web </w:t>
            </w:r>
          </w:p>
          <w:p w:rsidR="000D46C0" w:rsidRPr="005433A2" w:rsidRDefault="000D46C0" w:rsidP="00A82C25">
            <w:pPr>
              <w:pStyle w:val="Prrafodelista"/>
              <w:numPr>
                <w:ilvl w:val="0"/>
                <w:numId w:val="78"/>
              </w:numPr>
            </w:pPr>
            <w:r w:rsidRPr="005433A2">
              <w:t>Iniciar sesión con la única cuenta de administrador</w:t>
            </w:r>
          </w:p>
        </w:tc>
        <w:tc>
          <w:tcPr>
            <w:tcW w:w="2833" w:type="dxa"/>
          </w:tcPr>
          <w:p w:rsidR="000D46C0" w:rsidRDefault="000D46C0" w:rsidP="000D46C0">
            <w:r>
              <w:t xml:space="preserve">Correo: </w:t>
            </w:r>
            <w:hyperlink r:id="rId98" w:history="1">
              <w:r w:rsidRPr="00502D13">
                <w:rPr>
                  <w:rStyle w:val="Hipervnculo"/>
                </w:rPr>
                <w:t>a@adm.com</w:t>
              </w:r>
            </w:hyperlink>
          </w:p>
          <w:p w:rsidR="000D46C0" w:rsidRDefault="000D46C0" w:rsidP="000D46C0">
            <w:r>
              <w:t>Contraseña: administrador</w:t>
            </w:r>
          </w:p>
        </w:tc>
        <w:tc>
          <w:tcPr>
            <w:tcW w:w="2517" w:type="dxa"/>
          </w:tcPr>
          <w:p w:rsidR="000D46C0" w:rsidRDefault="000D46C0" w:rsidP="000D46C0">
            <w:r>
              <w:t>El sistema muestra el menú con las siguientes opciones:</w:t>
            </w:r>
          </w:p>
          <w:p w:rsidR="000D46C0" w:rsidRDefault="000D46C0" w:rsidP="00A82C25">
            <w:pPr>
              <w:pStyle w:val="Prrafodelista"/>
              <w:numPr>
                <w:ilvl w:val="0"/>
                <w:numId w:val="79"/>
              </w:numPr>
            </w:pPr>
            <w:r>
              <w:t>Estacionamientos</w:t>
            </w:r>
          </w:p>
          <w:p w:rsidR="000D46C0" w:rsidRDefault="000D46C0" w:rsidP="00A82C25">
            <w:pPr>
              <w:pStyle w:val="Prrafodelista"/>
              <w:numPr>
                <w:ilvl w:val="0"/>
                <w:numId w:val="79"/>
              </w:numPr>
            </w:pPr>
            <w:r>
              <w:t xml:space="preserve">Conductores </w:t>
            </w:r>
          </w:p>
          <w:p w:rsidR="000D46C0" w:rsidRDefault="000D46C0" w:rsidP="00A82C25">
            <w:pPr>
              <w:pStyle w:val="Prrafodelista"/>
              <w:numPr>
                <w:ilvl w:val="0"/>
                <w:numId w:val="79"/>
              </w:numPr>
            </w:pPr>
            <w:r>
              <w:t>Feedback</w:t>
            </w:r>
          </w:p>
        </w:tc>
        <w:tc>
          <w:tcPr>
            <w:tcW w:w="1653" w:type="dxa"/>
          </w:tcPr>
          <w:p w:rsidR="000D46C0" w:rsidRDefault="000D46C0" w:rsidP="000D46C0">
            <w:r>
              <w:t>El sistema mostrará el menú correcto del usuario administrador.</w:t>
            </w:r>
          </w:p>
        </w:tc>
        <w:tc>
          <w:tcPr>
            <w:tcW w:w="1653" w:type="dxa"/>
          </w:tcPr>
          <w:p w:rsidR="000D46C0" w:rsidRDefault="000D46C0" w:rsidP="000D46C0">
            <w:r>
              <w:t>Cumple con lo establecido en los requerimientos.</w:t>
            </w:r>
          </w:p>
        </w:tc>
      </w:tr>
    </w:tbl>
    <w:p w:rsidR="000D46C0" w:rsidRPr="006B0F86" w:rsidRDefault="000D46C0" w:rsidP="000D46C0"/>
    <w:p w:rsidR="000D46C0" w:rsidRDefault="000D46C0" w:rsidP="000D46C0">
      <w:pPr>
        <w:pStyle w:val="subSubSeccion"/>
      </w:pPr>
      <w:r>
        <w:lastRenderedPageBreak/>
        <w:t>Modulo 4: Feedback</w:t>
      </w:r>
    </w:p>
    <w:tbl>
      <w:tblPr>
        <w:tblStyle w:val="Tablaconcuadrcula"/>
        <w:tblW w:w="13492" w:type="dxa"/>
        <w:tblInd w:w="-1361" w:type="dxa"/>
        <w:tblLook w:val="04A0" w:firstRow="1" w:lastRow="0" w:firstColumn="1" w:lastColumn="0" w:noHBand="0" w:noVBand="1"/>
      </w:tblPr>
      <w:tblGrid>
        <w:gridCol w:w="662"/>
        <w:gridCol w:w="1978"/>
        <w:gridCol w:w="2433"/>
        <w:gridCol w:w="2689"/>
        <w:gridCol w:w="1911"/>
        <w:gridCol w:w="1923"/>
        <w:gridCol w:w="1896"/>
      </w:tblGrid>
      <w:tr w:rsidR="000D46C0" w:rsidTr="000D46C0">
        <w:trPr>
          <w:trHeight w:val="260"/>
        </w:trPr>
        <w:tc>
          <w:tcPr>
            <w:tcW w:w="664" w:type="dxa"/>
          </w:tcPr>
          <w:p w:rsidR="000D46C0" w:rsidRDefault="000D46C0" w:rsidP="000D46C0">
            <w:r>
              <w:t>Id Test</w:t>
            </w:r>
          </w:p>
        </w:tc>
        <w:tc>
          <w:tcPr>
            <w:tcW w:w="2019" w:type="dxa"/>
          </w:tcPr>
          <w:p w:rsidR="000D46C0" w:rsidRDefault="000D46C0" w:rsidP="000D46C0">
            <w:r>
              <w:t>Objetivo</w:t>
            </w:r>
          </w:p>
        </w:tc>
        <w:tc>
          <w:tcPr>
            <w:tcW w:w="2196" w:type="dxa"/>
          </w:tcPr>
          <w:p w:rsidR="000D46C0" w:rsidRDefault="000D46C0" w:rsidP="000D46C0">
            <w:r>
              <w:t>Procedimiento</w:t>
            </w:r>
          </w:p>
        </w:tc>
        <w:tc>
          <w:tcPr>
            <w:tcW w:w="2833" w:type="dxa"/>
          </w:tcPr>
          <w:p w:rsidR="000D46C0" w:rsidRDefault="000D46C0" w:rsidP="000D46C0">
            <w:r>
              <w:t>Datos de entrada</w:t>
            </w:r>
          </w:p>
        </w:tc>
        <w:tc>
          <w:tcPr>
            <w:tcW w:w="1918" w:type="dxa"/>
          </w:tcPr>
          <w:p w:rsidR="000D46C0" w:rsidRDefault="000D46C0" w:rsidP="000D46C0">
            <w:r>
              <w:t>Resultado Obtenido</w:t>
            </w:r>
          </w:p>
        </w:tc>
        <w:tc>
          <w:tcPr>
            <w:tcW w:w="1931" w:type="dxa"/>
          </w:tcPr>
          <w:p w:rsidR="000D46C0" w:rsidRDefault="000D46C0" w:rsidP="000D46C0">
            <w:r>
              <w:t>Resultado esperado</w:t>
            </w:r>
          </w:p>
        </w:tc>
        <w:tc>
          <w:tcPr>
            <w:tcW w:w="1931" w:type="dxa"/>
          </w:tcPr>
          <w:p w:rsidR="000D46C0" w:rsidRDefault="000D46C0" w:rsidP="000D46C0">
            <w:r>
              <w:t>Observaciones</w:t>
            </w:r>
          </w:p>
        </w:tc>
      </w:tr>
      <w:tr w:rsidR="000D46C0" w:rsidTr="000D46C0">
        <w:trPr>
          <w:trHeight w:val="260"/>
        </w:trPr>
        <w:tc>
          <w:tcPr>
            <w:tcW w:w="664" w:type="dxa"/>
          </w:tcPr>
          <w:p w:rsidR="000D46C0" w:rsidRDefault="000D46C0" w:rsidP="000D46C0">
            <w:r>
              <w:t>FHF</w:t>
            </w:r>
          </w:p>
        </w:tc>
        <w:tc>
          <w:tcPr>
            <w:tcW w:w="2019" w:type="dxa"/>
          </w:tcPr>
          <w:p w:rsidR="000D46C0" w:rsidRDefault="000D46C0" w:rsidP="000D46C0">
            <w:r>
              <w:t>Comprobar el correcto funcionamiento de  la opción feedback para el usuario administrador</w:t>
            </w:r>
          </w:p>
        </w:tc>
        <w:tc>
          <w:tcPr>
            <w:tcW w:w="2196" w:type="dxa"/>
          </w:tcPr>
          <w:p w:rsidR="000D46C0" w:rsidRDefault="000D46C0" w:rsidP="00A82C25">
            <w:pPr>
              <w:pStyle w:val="Prrafodelista"/>
              <w:numPr>
                <w:ilvl w:val="0"/>
                <w:numId w:val="80"/>
              </w:numPr>
            </w:pPr>
            <w:r>
              <w:t>Acceder a la página web</w:t>
            </w:r>
          </w:p>
          <w:p w:rsidR="000D46C0" w:rsidRPr="005433A2" w:rsidRDefault="000D46C0" w:rsidP="00A82C25">
            <w:pPr>
              <w:pStyle w:val="Prrafodelista"/>
              <w:numPr>
                <w:ilvl w:val="0"/>
                <w:numId w:val="80"/>
              </w:numPr>
            </w:pPr>
            <w:r w:rsidRPr="005433A2">
              <w:t>Iniciar sesión con la cuenta de administrador</w:t>
            </w:r>
          </w:p>
          <w:p w:rsidR="000D46C0" w:rsidRDefault="000D46C0" w:rsidP="00A82C25">
            <w:pPr>
              <w:pStyle w:val="Prrafodelista"/>
              <w:numPr>
                <w:ilvl w:val="0"/>
                <w:numId w:val="80"/>
              </w:numPr>
            </w:pPr>
            <w:r>
              <w:t>Seleccionar la opción feedback</w:t>
            </w:r>
          </w:p>
          <w:p w:rsidR="000D46C0" w:rsidRPr="005433A2" w:rsidRDefault="000D46C0" w:rsidP="00A82C25">
            <w:pPr>
              <w:pStyle w:val="Prrafodelista"/>
              <w:numPr>
                <w:ilvl w:val="0"/>
                <w:numId w:val="80"/>
              </w:numPr>
            </w:pPr>
            <w:r w:rsidRPr="005433A2">
              <w:t>Seleccionar un feedback en casi de existir</w:t>
            </w:r>
          </w:p>
        </w:tc>
        <w:tc>
          <w:tcPr>
            <w:tcW w:w="2833" w:type="dxa"/>
          </w:tcPr>
          <w:p w:rsidR="000D46C0" w:rsidRDefault="000D46C0" w:rsidP="000D46C0">
            <w:r>
              <w:t xml:space="preserve">Correo: </w:t>
            </w:r>
            <w:hyperlink r:id="rId99" w:history="1">
              <w:r w:rsidRPr="00502D13">
                <w:rPr>
                  <w:rStyle w:val="Hipervnculo"/>
                </w:rPr>
                <w:t>a@adm.com</w:t>
              </w:r>
            </w:hyperlink>
          </w:p>
          <w:p w:rsidR="000D46C0" w:rsidRDefault="000D46C0" w:rsidP="000D46C0">
            <w:r>
              <w:t>Contraseña: administrador</w:t>
            </w:r>
          </w:p>
        </w:tc>
        <w:tc>
          <w:tcPr>
            <w:tcW w:w="1918" w:type="dxa"/>
          </w:tcPr>
          <w:p w:rsidR="000D46C0" w:rsidRDefault="000D46C0" w:rsidP="000D46C0">
            <w:r>
              <w:t>El sistema muestra un listado de los feedback enviados por los usuarios  Mostrando la prioridad  de los comentarios, el usuario remitente, al seleccionar un comentario muestra el contenido del mensaje.</w:t>
            </w:r>
          </w:p>
        </w:tc>
        <w:tc>
          <w:tcPr>
            <w:tcW w:w="1931" w:type="dxa"/>
          </w:tcPr>
          <w:p w:rsidR="000D46C0" w:rsidRDefault="000D46C0" w:rsidP="000D46C0">
            <w:r>
              <w:t>El sistema muestra un listado de los feedback enviados por los usuarios  Mostrando la prioridad  de los comentarios, el usuario remitente, al seleccionar un comentario muestra el contenido del mensaje.</w:t>
            </w:r>
          </w:p>
        </w:tc>
        <w:tc>
          <w:tcPr>
            <w:tcW w:w="1931" w:type="dxa"/>
          </w:tcPr>
          <w:p w:rsidR="000D46C0" w:rsidRDefault="000D46C0" w:rsidP="000D46C0">
            <w:r>
              <w:t>Cumple con lo establecido en los requerimientos</w:t>
            </w:r>
          </w:p>
        </w:tc>
      </w:tr>
      <w:tr w:rsidR="000D46C0" w:rsidTr="000D46C0">
        <w:trPr>
          <w:trHeight w:val="260"/>
        </w:trPr>
        <w:tc>
          <w:tcPr>
            <w:tcW w:w="664" w:type="dxa"/>
          </w:tcPr>
          <w:p w:rsidR="000D46C0" w:rsidRDefault="000D46C0" w:rsidP="000D46C0">
            <w:r>
              <w:t>FHM</w:t>
            </w:r>
          </w:p>
        </w:tc>
        <w:tc>
          <w:tcPr>
            <w:tcW w:w="2019" w:type="dxa"/>
          </w:tcPr>
          <w:p w:rsidR="000D46C0" w:rsidRDefault="000D46C0" w:rsidP="000D46C0">
            <w:r>
              <w:t>Comprobar el correcto funcionamiento de la opción Mi mapa para el usuario administrador</w:t>
            </w:r>
          </w:p>
        </w:tc>
        <w:tc>
          <w:tcPr>
            <w:tcW w:w="2196" w:type="dxa"/>
          </w:tcPr>
          <w:p w:rsidR="000D46C0" w:rsidRDefault="000D46C0" w:rsidP="00A82C25">
            <w:pPr>
              <w:pStyle w:val="Prrafodelista"/>
              <w:numPr>
                <w:ilvl w:val="0"/>
                <w:numId w:val="81"/>
              </w:numPr>
            </w:pPr>
            <w:r>
              <w:t>Acceder a la página web</w:t>
            </w:r>
          </w:p>
          <w:p w:rsidR="000D46C0" w:rsidRPr="005433A2" w:rsidRDefault="000D46C0" w:rsidP="00A82C25">
            <w:pPr>
              <w:pStyle w:val="Prrafodelista"/>
              <w:numPr>
                <w:ilvl w:val="0"/>
                <w:numId w:val="81"/>
              </w:numPr>
            </w:pPr>
            <w:r w:rsidRPr="005433A2">
              <w:t>Iniciar sesión con la cuenta única de administrador</w:t>
            </w:r>
          </w:p>
          <w:p w:rsidR="000D46C0" w:rsidRDefault="000D46C0" w:rsidP="00A82C25">
            <w:pPr>
              <w:pStyle w:val="Prrafodelista"/>
              <w:numPr>
                <w:ilvl w:val="0"/>
                <w:numId w:val="81"/>
              </w:numPr>
            </w:pPr>
            <w:r>
              <w:t>Seleccionar la opción mi mapa</w:t>
            </w:r>
          </w:p>
          <w:p w:rsidR="000D46C0" w:rsidRDefault="000D46C0" w:rsidP="00A82C25">
            <w:pPr>
              <w:pStyle w:val="Prrafodelista"/>
              <w:numPr>
                <w:ilvl w:val="0"/>
                <w:numId w:val="81"/>
              </w:numPr>
            </w:pPr>
            <w:r>
              <w:t>Seleccionar una estacionamiento</w:t>
            </w:r>
          </w:p>
        </w:tc>
        <w:tc>
          <w:tcPr>
            <w:tcW w:w="2833" w:type="dxa"/>
          </w:tcPr>
          <w:p w:rsidR="000D46C0" w:rsidRDefault="000D46C0" w:rsidP="000D46C0">
            <w:r>
              <w:t xml:space="preserve">Correo: </w:t>
            </w:r>
            <w:hyperlink r:id="rId100" w:history="1">
              <w:r w:rsidRPr="00502D13">
                <w:rPr>
                  <w:rStyle w:val="Hipervnculo"/>
                </w:rPr>
                <w:t>a@adm.com</w:t>
              </w:r>
            </w:hyperlink>
          </w:p>
          <w:p w:rsidR="000D46C0" w:rsidRDefault="000D46C0" w:rsidP="000D46C0">
            <w:r>
              <w:t>Contraseña: administrador</w:t>
            </w:r>
          </w:p>
        </w:tc>
        <w:tc>
          <w:tcPr>
            <w:tcW w:w="1918" w:type="dxa"/>
          </w:tcPr>
          <w:p w:rsidR="000D46C0" w:rsidRDefault="000D46C0" w:rsidP="000D46C0">
            <w:r>
              <w:t>El sistema muestra el mapa donde se encuentran ubicados los estacionamientos. Al seleccionar un estacionamiento se mostraron los datos del estacionamiento.</w:t>
            </w:r>
          </w:p>
        </w:tc>
        <w:tc>
          <w:tcPr>
            <w:tcW w:w="1931" w:type="dxa"/>
          </w:tcPr>
          <w:p w:rsidR="000D46C0" w:rsidRDefault="000D46C0" w:rsidP="000D46C0">
            <w:r>
              <w:t>El sistema mostrara el mapa donde están ubicados los estacionamientos, al seleccionar uno se mostrarán los datos del mismo</w:t>
            </w:r>
          </w:p>
        </w:tc>
        <w:tc>
          <w:tcPr>
            <w:tcW w:w="1931" w:type="dxa"/>
          </w:tcPr>
          <w:p w:rsidR="000D46C0" w:rsidRDefault="000D46C0" w:rsidP="000D46C0">
            <w:r>
              <w:t>Cumple con lo establecido en los requerimientos funcionales</w:t>
            </w:r>
          </w:p>
        </w:tc>
      </w:tr>
    </w:tbl>
    <w:p w:rsidR="000D46C0" w:rsidRDefault="000D46C0" w:rsidP="000D46C0">
      <w:pPr>
        <w:pStyle w:val="Normalito"/>
        <w:sectPr w:rsidR="000D46C0" w:rsidSect="000D46C0">
          <w:pgSz w:w="15840" w:h="12240" w:orient="landscape"/>
          <w:pgMar w:top="1701" w:right="1418" w:bottom="1701" w:left="1418" w:header="709" w:footer="709" w:gutter="0"/>
          <w:cols w:space="708"/>
          <w:docGrid w:linePitch="360"/>
        </w:sectPr>
      </w:pPr>
    </w:p>
    <w:p w:rsidR="000D46C0" w:rsidRDefault="000D46C0" w:rsidP="000D46C0">
      <w:pPr>
        <w:pStyle w:val="Ttulo2"/>
      </w:pPr>
    </w:p>
    <w:p w:rsidR="000D46C0" w:rsidRPr="000D46C0" w:rsidRDefault="000D46C0" w:rsidP="000D46C0">
      <w:pPr>
        <w:pStyle w:val="Ttulo2"/>
        <w:rPr>
          <w:i/>
          <w:sz w:val="28"/>
          <w:szCs w:val="24"/>
        </w:rPr>
      </w:pPr>
      <w:bookmarkStart w:id="92" w:name="_Toc443815716"/>
      <w:r>
        <w:t>Pruebas de aceptación</w:t>
      </w:r>
      <w:bookmarkEnd w:id="92"/>
    </w:p>
    <w:p w:rsidR="000D46C0" w:rsidRPr="00910A8D" w:rsidRDefault="000D46C0" w:rsidP="000D46C0">
      <w:pPr>
        <w:rPr>
          <w:b/>
          <w:sz w:val="36"/>
        </w:rPr>
      </w:pPr>
      <w:r w:rsidRPr="00910A8D">
        <w:rPr>
          <w:b/>
          <w:sz w:val="36"/>
        </w:rPr>
        <w:t>Introducción</w:t>
      </w:r>
    </w:p>
    <w:p w:rsidR="000D46C0" w:rsidRPr="00D17CDD" w:rsidRDefault="000D46C0" w:rsidP="000D46C0">
      <w:r w:rsidRPr="00910A8D">
        <w:t> </w:t>
      </w:r>
      <w:r w:rsidRPr="00EB793A">
        <w:t xml:space="preserve">Estas pruebas se realizan para que el cliente certifique que el sistema es válido para él. La </w:t>
      </w:r>
      <w:r w:rsidRPr="00D17CDD">
        <w:t>planificación detallada de estas pruebas debe haberse realizado en etapas tempranas del desarrollo, con el objetivo de utilizar los resultados como indicador de su validez: si se ejecutan las pruebas documentadas a satisfacción del cliente, el producto se considera correcto y, por tanto, adecuado para su puesta en producción</w:t>
      </w:r>
    </w:p>
    <w:p w:rsidR="000D46C0" w:rsidRPr="00D17CDD" w:rsidRDefault="000D46C0" w:rsidP="000D46C0"/>
    <w:p w:rsidR="000D46C0" w:rsidRPr="00D17CDD" w:rsidRDefault="000D46C0" w:rsidP="000D46C0">
      <w:pPr>
        <w:rPr>
          <w:b/>
          <w:sz w:val="36"/>
        </w:rPr>
      </w:pPr>
      <w:r w:rsidRPr="00D17CDD">
        <w:rPr>
          <w:b/>
          <w:sz w:val="36"/>
        </w:rPr>
        <w:t>Propósito</w:t>
      </w:r>
    </w:p>
    <w:p w:rsidR="000D46C0" w:rsidRDefault="000D46C0" w:rsidP="000D46C0">
      <w:r w:rsidRPr="00D17CDD">
        <w:t>Validar que un sistema cumple con el funcionamiento esperado y permitir al usuario de dicho sistema que determine su aceptación, desde el punto de vista de su funcionalidad y rendimiento. Las pruebas de aceptación son definidas por el usuario del sistema y preparadas por el equipo de desarrollo, aunque la ejecución y aprobación final corresponden al usuario.</w:t>
      </w:r>
    </w:p>
    <w:p w:rsidR="000D46C0" w:rsidRPr="00D17CDD" w:rsidRDefault="000D46C0" w:rsidP="000D46C0">
      <w:pPr>
        <w:rPr>
          <w:rFonts w:ascii="Helvetica" w:hAnsi="Helvetica" w:cs="Helvetica"/>
          <w:color w:val="3B3835"/>
          <w:sz w:val="21"/>
          <w:szCs w:val="21"/>
          <w:shd w:val="clear" w:color="auto" w:fill="EEEEEE"/>
        </w:rPr>
      </w:pPr>
    </w:p>
    <w:p w:rsidR="000D46C0" w:rsidRPr="004E7CBD" w:rsidRDefault="000D46C0" w:rsidP="000D46C0">
      <w:pPr>
        <w:rPr>
          <w:b/>
          <w:sz w:val="36"/>
        </w:rPr>
      </w:pPr>
      <w:r w:rsidRPr="00D17CDD">
        <w:rPr>
          <w:b/>
          <w:sz w:val="36"/>
        </w:rPr>
        <w:t>Alcance</w:t>
      </w:r>
    </w:p>
    <w:p w:rsidR="000D46C0" w:rsidRPr="004E7CBD" w:rsidRDefault="000D46C0" w:rsidP="000D46C0">
      <w:r w:rsidRPr="004E7CBD">
        <w:t>Con estas pruebas se espera que el cliente confirme y valide que el software esta quedando conforme a las especificaciones y el cliente será el que ejecute las pruebas en el entorno del cliente</w:t>
      </w:r>
    </w:p>
    <w:p w:rsidR="000D46C0" w:rsidRPr="004E7CBD" w:rsidRDefault="000D46C0" w:rsidP="000D46C0"/>
    <w:p w:rsidR="000D46C0" w:rsidRPr="004E7CBD" w:rsidRDefault="000D46C0" w:rsidP="000D46C0">
      <w:r w:rsidRPr="004E7CBD">
        <w:rPr>
          <w:b/>
          <w:sz w:val="36"/>
        </w:rPr>
        <w:t>Generalidades</w:t>
      </w:r>
    </w:p>
    <w:p w:rsidR="000D46C0" w:rsidRDefault="000D46C0" w:rsidP="000D46C0">
      <w:r w:rsidRPr="004E7CBD">
        <w:t xml:space="preserve"> Las pruebas de aceptación son definidas por el usuario del sistema y preparadas por el equipo de desarrollo, aunque la ejecución y aprobación final corresponden al usuario </w:t>
      </w:r>
    </w:p>
    <w:p w:rsidR="000D46C0" w:rsidRPr="004E7CBD" w:rsidRDefault="000D46C0" w:rsidP="000D46C0">
      <w:r w:rsidRPr="004E7CBD">
        <w:rPr>
          <w:b/>
          <w:sz w:val="36"/>
        </w:rPr>
        <w:t>Referencias</w:t>
      </w:r>
    </w:p>
    <w:p w:rsidR="000D46C0" w:rsidRPr="00910A8D" w:rsidRDefault="000D46C0" w:rsidP="000D46C0">
      <w:r w:rsidRPr="00910A8D">
        <w:t>Ingeniería de Software II Docente: Ing. Marisol Lara García para el sistema. Año 2013 Página 31</w:t>
      </w:r>
    </w:p>
    <w:p w:rsidR="000D46C0" w:rsidRPr="004E7CBD" w:rsidRDefault="000D46C0" w:rsidP="000D46C0">
      <w:r w:rsidRPr="004E7CBD">
        <w:t xml:space="preserve"> Sommerville (2005). (Capítulo 22 y 23)</w:t>
      </w:r>
    </w:p>
    <w:p w:rsidR="000D46C0" w:rsidRPr="00D17CDD" w:rsidRDefault="000D46C0" w:rsidP="000D46C0">
      <w:r w:rsidRPr="004E7CBD">
        <w:t>Técnicas cuantitativas para la gestión en la ingeniería del software</w:t>
      </w:r>
    </w:p>
    <w:p w:rsidR="000D46C0" w:rsidRPr="00D17CDD" w:rsidRDefault="001A32EA" w:rsidP="000D46C0">
      <w:hyperlink r:id="rId101" w:history="1">
        <w:r w:rsidR="000D46C0" w:rsidRPr="004E7CBD">
          <w:t>Isabel Ramos Román</w:t>
        </w:r>
      </w:hyperlink>
      <w:r w:rsidR="000D46C0" w:rsidRPr="00D17CDD">
        <w:t>,</w:t>
      </w:r>
      <w:r w:rsidR="000D46C0" w:rsidRPr="004E7CBD">
        <w:t> </w:t>
      </w:r>
      <w:hyperlink r:id="rId102" w:history="1">
        <w:r w:rsidR="000D46C0" w:rsidRPr="004E7CBD">
          <w:t>José Javier Dolado Cosín</w:t>
        </w:r>
      </w:hyperlink>
    </w:p>
    <w:p w:rsidR="000D46C0" w:rsidRPr="003A3E93" w:rsidRDefault="000D46C0" w:rsidP="000D46C0">
      <w:r w:rsidRPr="003A3E93">
        <w:br w:type="page"/>
      </w:r>
    </w:p>
    <w:p w:rsidR="000D46C0" w:rsidRPr="00D17CDD" w:rsidRDefault="000D46C0" w:rsidP="000D46C0"/>
    <w:p w:rsidR="000D46C0" w:rsidRDefault="000D46C0" w:rsidP="000D46C0">
      <w:pPr>
        <w:rPr>
          <w:b/>
          <w:sz w:val="36"/>
        </w:rPr>
      </w:pPr>
      <w:r w:rsidRPr="00910A8D">
        <w:rPr>
          <w:b/>
          <w:sz w:val="36"/>
        </w:rPr>
        <w:t>Calendarización</w:t>
      </w:r>
    </w:p>
    <w:p w:rsidR="000D46C0" w:rsidRPr="00910A8D" w:rsidRDefault="000D46C0" w:rsidP="000D46C0">
      <w:pPr>
        <w:rPr>
          <w:b/>
          <w:sz w:val="36"/>
        </w:rPr>
      </w:pP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Nombre de prueb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Fech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Tiempo</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Observaciones</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 xml:space="preserve">Módulo 1 </w:t>
            </w:r>
            <w:r>
              <w:rPr>
                <w:rFonts w:ascii="Arial" w:hAnsi="Arial" w:cs="Arial"/>
              </w:rPr>
              <w:t>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1 hor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Pr>
                <w:rFonts w:ascii="Arial" w:hAnsi="Arial" w:cs="Arial"/>
              </w:rPr>
              <w:t>Módulo 2 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40</w:t>
            </w:r>
            <w:r w:rsidRPr="00910A8D">
              <w:rPr>
                <w:rFonts w:ascii="Arial" w:hAnsi="Arial" w:cs="Arial"/>
              </w:rPr>
              <w:t xml:space="preserve">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Módulo</w:t>
            </w:r>
            <w:r>
              <w:rPr>
                <w:rFonts w:ascii="Arial" w:hAnsi="Arial" w:cs="Arial"/>
              </w:rPr>
              <w:t xml:space="preserve"> 3</w:t>
            </w:r>
            <w:r w:rsidRPr="00910A8D">
              <w:rPr>
                <w:rFonts w:ascii="Arial" w:hAnsi="Arial" w:cs="Arial"/>
              </w:rPr>
              <w:t xml:space="preserve"> </w:t>
            </w:r>
            <w:r>
              <w:rPr>
                <w:rFonts w:ascii="Arial" w:hAnsi="Arial" w:cs="Arial"/>
              </w:rPr>
              <w:t>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1 hora 10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910A8D" w:rsidRDefault="000D46C0" w:rsidP="000D46C0">
            <w:pPr>
              <w:spacing w:after="160" w:line="259" w:lineRule="auto"/>
              <w:rPr>
                <w:rFonts w:ascii="Arial" w:hAnsi="Arial" w:cs="Arial"/>
              </w:rPr>
            </w:pPr>
            <w:r>
              <w:rPr>
                <w:rFonts w:ascii="Arial" w:hAnsi="Arial" w:cs="Arial"/>
              </w:rPr>
              <w:t>Módulo 4 aceptación</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rsidR="000D46C0" w:rsidRPr="00910A8D" w:rsidRDefault="000D46C0" w:rsidP="000D46C0">
            <w:pPr>
              <w:spacing w:after="160" w:line="259" w:lineRule="auto"/>
              <w:rPr>
                <w:rFonts w:ascii="Arial" w:hAnsi="Arial" w:cs="Arial"/>
              </w:rPr>
            </w:pPr>
            <w:r>
              <w:rPr>
                <w:rFonts w:ascii="Arial" w:hAnsi="Arial" w:cs="Arial"/>
              </w:rPr>
              <w:t>30</w:t>
            </w:r>
            <w:r w:rsidRPr="00910A8D">
              <w:rPr>
                <w:rFonts w:ascii="Arial" w:hAnsi="Arial" w:cs="Arial"/>
              </w:rPr>
              <w:t xml:space="preserve"> minutos</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bl>
    <w:p w:rsidR="000D46C0" w:rsidRPr="00910A8D" w:rsidRDefault="000D46C0" w:rsidP="000D46C0"/>
    <w:p w:rsidR="000D46C0" w:rsidRPr="00910A8D" w:rsidRDefault="000D46C0" w:rsidP="000D46C0">
      <w:pPr>
        <w:rPr>
          <w:b/>
          <w:sz w:val="36"/>
        </w:rPr>
      </w:pPr>
      <w:r w:rsidRPr="00910A8D">
        <w:rPr>
          <w:b/>
          <w:sz w:val="36"/>
        </w:rPr>
        <w:t>Recursos de sistema</w:t>
      </w:r>
    </w:p>
    <w:p w:rsidR="000D46C0" w:rsidRDefault="000D46C0" w:rsidP="000D46C0">
      <w:r>
        <w:t>Aplicación desktop</w:t>
      </w:r>
    </w:p>
    <w:p w:rsidR="000D46C0" w:rsidRDefault="000D46C0" w:rsidP="000D46C0"/>
    <w:p w:rsidR="000D46C0" w:rsidRPr="00910A8D" w:rsidRDefault="000D46C0" w:rsidP="000D46C0">
      <w:r>
        <w:t>Aplicación web</w:t>
      </w:r>
    </w:p>
    <w:p w:rsidR="000D46C0" w:rsidRDefault="000D46C0" w:rsidP="000D46C0">
      <w:pPr>
        <w:rPr>
          <w:b/>
          <w:sz w:val="36"/>
        </w:rPr>
      </w:pPr>
    </w:p>
    <w:p w:rsidR="000D46C0" w:rsidRPr="00910A8D" w:rsidRDefault="000D46C0" w:rsidP="000D46C0">
      <w:pPr>
        <w:rPr>
          <w:b/>
          <w:sz w:val="36"/>
        </w:rPr>
      </w:pPr>
      <w:r>
        <w:rPr>
          <w:b/>
          <w:sz w:val="36"/>
        </w:rPr>
        <w:t>Conclus</w:t>
      </w:r>
      <w:r w:rsidRPr="00910A8D">
        <w:rPr>
          <w:b/>
          <w:sz w:val="36"/>
        </w:rPr>
        <w:t>iones</w:t>
      </w:r>
    </w:p>
    <w:p w:rsidR="000D46C0" w:rsidRDefault="000D46C0" w:rsidP="000D46C0">
      <w:r>
        <w:t>El cliente ejecuto las pruebas y verifico que el programa cumple con lo previamente establecido y que el programa siguió lo establecido.</w:t>
      </w:r>
    </w:p>
    <w:p w:rsidR="000D46C0" w:rsidRDefault="000D46C0" w:rsidP="000D46C0">
      <w:r>
        <w:t>Los usuarios que presentaron dificultades son usuario que no está tan relacionados con las computadoras y personas de la 3° edad.</w:t>
      </w:r>
    </w:p>
    <w:tbl>
      <w:tblPr>
        <w:tblStyle w:val="Tablaconcuadrcula"/>
        <w:tblpPr w:leftFromText="141" w:rightFromText="141" w:horzAnchor="margin" w:tblpXSpec="center" w:tblpY="-240"/>
        <w:tblW w:w="11400" w:type="dxa"/>
        <w:tblLook w:val="04A0" w:firstRow="1" w:lastRow="0" w:firstColumn="1" w:lastColumn="0" w:noHBand="0" w:noVBand="1"/>
      </w:tblPr>
      <w:tblGrid>
        <w:gridCol w:w="573"/>
        <w:gridCol w:w="1134"/>
        <w:gridCol w:w="1799"/>
        <w:gridCol w:w="1799"/>
        <w:gridCol w:w="1600"/>
        <w:gridCol w:w="1480"/>
        <w:gridCol w:w="1490"/>
        <w:gridCol w:w="1854"/>
      </w:tblGrid>
      <w:tr w:rsidR="000D46C0" w:rsidTr="000D46C0">
        <w:tc>
          <w:tcPr>
            <w:tcW w:w="573" w:type="dxa"/>
          </w:tcPr>
          <w:p w:rsidR="000D46C0" w:rsidRDefault="000D46C0" w:rsidP="000D46C0">
            <w:r>
              <w:lastRenderedPageBreak/>
              <w:t>Id test</w:t>
            </w:r>
          </w:p>
        </w:tc>
        <w:tc>
          <w:tcPr>
            <w:tcW w:w="1134" w:type="dxa"/>
          </w:tcPr>
          <w:p w:rsidR="000D46C0" w:rsidRDefault="000D46C0" w:rsidP="000D46C0">
            <w:pPr>
              <w:jc w:val="center"/>
            </w:pPr>
            <w:r>
              <w:t>Aplicación</w:t>
            </w:r>
          </w:p>
        </w:tc>
        <w:tc>
          <w:tcPr>
            <w:tcW w:w="1799" w:type="dxa"/>
          </w:tcPr>
          <w:p w:rsidR="000D46C0" w:rsidRDefault="000D46C0" w:rsidP="000D46C0">
            <w:r>
              <w:t>Objetivo</w:t>
            </w:r>
          </w:p>
        </w:tc>
        <w:tc>
          <w:tcPr>
            <w:tcW w:w="1799" w:type="dxa"/>
          </w:tcPr>
          <w:p w:rsidR="000D46C0" w:rsidRDefault="000D46C0" w:rsidP="000D46C0">
            <w:r>
              <w:t>Opinión del usuario</w:t>
            </w:r>
          </w:p>
        </w:tc>
        <w:tc>
          <w:tcPr>
            <w:tcW w:w="1600" w:type="dxa"/>
          </w:tcPr>
          <w:p w:rsidR="000D46C0" w:rsidRDefault="000D46C0" w:rsidP="000D46C0">
            <w:r>
              <w:t>Facilidad de uso</w:t>
            </w:r>
          </w:p>
        </w:tc>
        <w:tc>
          <w:tcPr>
            <w:tcW w:w="1480" w:type="dxa"/>
          </w:tcPr>
          <w:p w:rsidR="000D46C0" w:rsidRDefault="000D46C0" w:rsidP="000D46C0">
            <w:r>
              <w:t>Accesibilidad</w:t>
            </w:r>
          </w:p>
        </w:tc>
        <w:tc>
          <w:tcPr>
            <w:tcW w:w="1490" w:type="dxa"/>
          </w:tcPr>
          <w:p w:rsidR="000D46C0" w:rsidRDefault="000D46C0" w:rsidP="000D46C0">
            <w:r>
              <w:t>Disponibilidad</w:t>
            </w:r>
          </w:p>
        </w:tc>
        <w:tc>
          <w:tcPr>
            <w:tcW w:w="1525" w:type="dxa"/>
          </w:tcPr>
          <w:p w:rsidR="000D46C0" w:rsidRDefault="000D46C0" w:rsidP="000D46C0">
            <w:r>
              <w:t>Observaciones</w:t>
            </w:r>
          </w:p>
        </w:tc>
      </w:tr>
      <w:tr w:rsidR="000D46C0" w:rsidTr="000D46C0">
        <w:tc>
          <w:tcPr>
            <w:tcW w:w="573" w:type="dxa"/>
          </w:tcPr>
          <w:p w:rsidR="000D46C0" w:rsidRDefault="000D46C0" w:rsidP="000D46C0">
            <w:r>
              <w:t>AA</w:t>
            </w:r>
          </w:p>
        </w:tc>
        <w:tc>
          <w:tcPr>
            <w:tcW w:w="1134" w:type="dxa"/>
          </w:tcPr>
          <w:p w:rsidR="000D46C0" w:rsidRDefault="000D46C0" w:rsidP="000D46C0">
            <w:pPr>
              <w:jc w:val="center"/>
            </w:pPr>
            <w:r>
              <w:t>Página web</w:t>
            </w:r>
          </w:p>
        </w:tc>
        <w:tc>
          <w:tcPr>
            <w:tcW w:w="1799" w:type="dxa"/>
          </w:tcPr>
          <w:p w:rsidR="000D46C0" w:rsidRDefault="000D46C0" w:rsidP="000D46C0">
            <w:r>
              <w:t xml:space="preserve">Comprobar que el sistema cumple  </w:t>
            </w:r>
          </w:p>
        </w:tc>
        <w:tc>
          <w:tcPr>
            <w:tcW w:w="1799" w:type="dxa"/>
          </w:tcPr>
          <w:p w:rsidR="000D46C0" w:rsidRDefault="000D46C0" w:rsidP="000D46C0">
            <w:r>
              <w:t>El sistema me parece que es una gran herramienta para todos los que nos movemos diariamente en la ciudad.</w:t>
            </w:r>
          </w:p>
        </w:tc>
        <w:tc>
          <w:tcPr>
            <w:tcW w:w="1600" w:type="dxa"/>
          </w:tcPr>
          <w:p w:rsidR="000D46C0" w:rsidRDefault="000D46C0" w:rsidP="000D46C0">
            <w:r>
              <w:t>El administrador afirmo que el sistema no tiene complejidad alguna para entenderlo y manéjalo correctamente.</w:t>
            </w:r>
          </w:p>
        </w:tc>
        <w:tc>
          <w:tcPr>
            <w:tcW w:w="1480" w:type="dxa"/>
          </w:tcPr>
          <w:p w:rsidR="000D46C0" w:rsidRDefault="000D46C0" w:rsidP="000D46C0">
            <w:r>
              <w:t>El administrador pudo conectarse desde cualquier navegador</w:t>
            </w:r>
          </w:p>
        </w:tc>
        <w:tc>
          <w:tcPr>
            <w:tcW w:w="1490" w:type="dxa"/>
          </w:tcPr>
          <w:p w:rsidR="000D46C0" w:rsidRDefault="000D46C0" w:rsidP="000D46C0">
            <w:r>
              <w:t>El usuario Pudo acceder al sistema en cualquier momento que el deseara</w:t>
            </w:r>
          </w:p>
        </w:tc>
        <w:tc>
          <w:tcPr>
            <w:tcW w:w="1525" w:type="dxa"/>
          </w:tcPr>
          <w:p w:rsidR="000D46C0" w:rsidRDefault="000D46C0" w:rsidP="000D46C0">
            <w:r>
              <w:t xml:space="preserve">El administrador pudo realizar sus actividades en el sistema sin ningún problema. </w:t>
            </w:r>
          </w:p>
        </w:tc>
      </w:tr>
      <w:tr w:rsidR="000D46C0" w:rsidTr="000D46C0">
        <w:tc>
          <w:tcPr>
            <w:tcW w:w="573" w:type="dxa"/>
          </w:tcPr>
          <w:p w:rsidR="000D46C0" w:rsidRDefault="000D46C0" w:rsidP="000D46C0">
            <w:r>
              <w:t>AC1</w:t>
            </w:r>
          </w:p>
        </w:tc>
        <w:tc>
          <w:tcPr>
            <w:tcW w:w="1134" w:type="dxa"/>
          </w:tcPr>
          <w:p w:rsidR="000D46C0" w:rsidRDefault="000D46C0" w:rsidP="000D46C0">
            <w:pPr>
              <w:jc w:val="center"/>
            </w:pPr>
            <w:r>
              <w:t xml:space="preserve">Página web </w:t>
            </w:r>
          </w:p>
        </w:tc>
        <w:tc>
          <w:tcPr>
            <w:tcW w:w="1799" w:type="dxa"/>
          </w:tcPr>
          <w:p w:rsidR="000D46C0" w:rsidRDefault="000D46C0" w:rsidP="000D46C0">
            <w:r>
              <w:t>Comprobar que el sistema es atractivo para los conductores</w:t>
            </w:r>
          </w:p>
        </w:tc>
        <w:tc>
          <w:tcPr>
            <w:tcW w:w="1799" w:type="dxa"/>
          </w:tcPr>
          <w:p w:rsidR="000D46C0" w:rsidRDefault="000D46C0" w:rsidP="000D46C0">
            <w:r>
              <w:t>Me parece una aplicación muy útil que nos ayudaría a ahorrar mucho tiempo</w:t>
            </w:r>
          </w:p>
        </w:tc>
        <w:tc>
          <w:tcPr>
            <w:tcW w:w="1600" w:type="dxa"/>
          </w:tcPr>
          <w:p w:rsidR="000D46C0" w:rsidRDefault="000D46C0" w:rsidP="000D46C0">
            <w:r>
              <w:t>El usuario afirmo que el sistema es muy fácil de manejar y con poco tiempo lo entendió.</w:t>
            </w:r>
          </w:p>
        </w:tc>
        <w:tc>
          <w:tcPr>
            <w:tcW w:w="1480" w:type="dxa"/>
          </w:tcPr>
          <w:p w:rsidR="000D46C0" w:rsidRDefault="000D46C0" w:rsidP="000D46C0">
            <w:r>
              <w:t>El usuario pudo conectarse desde cualquier navegador</w:t>
            </w:r>
          </w:p>
        </w:tc>
        <w:tc>
          <w:tcPr>
            <w:tcW w:w="1490" w:type="dxa"/>
          </w:tcPr>
          <w:p w:rsidR="000D46C0" w:rsidRDefault="000D46C0" w:rsidP="000D46C0">
            <w:r>
              <w:t>El usuario pudo acceder desde la página web en cualquier momento que el quisiera</w:t>
            </w:r>
          </w:p>
        </w:tc>
        <w:tc>
          <w:tcPr>
            <w:tcW w:w="1525" w:type="dxa"/>
          </w:tcPr>
          <w:p w:rsidR="000D46C0" w:rsidRDefault="000D46C0" w:rsidP="000D46C0">
            <w:r>
              <w:t>Por los comentarios del usuario Podemos concluir que el sistema cumple con las expectativas.</w:t>
            </w:r>
          </w:p>
        </w:tc>
      </w:tr>
      <w:tr w:rsidR="000D46C0" w:rsidTr="000D46C0">
        <w:tc>
          <w:tcPr>
            <w:tcW w:w="573" w:type="dxa"/>
          </w:tcPr>
          <w:p w:rsidR="000D46C0" w:rsidRDefault="000D46C0" w:rsidP="000D46C0">
            <w:r>
              <w:t>AC2</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Me gusta como luce además de ser sencilla y a la vez tan útil.</w:t>
            </w:r>
          </w:p>
        </w:tc>
        <w:tc>
          <w:tcPr>
            <w:tcW w:w="1600" w:type="dxa"/>
          </w:tcPr>
          <w:p w:rsidR="000D46C0" w:rsidRDefault="000D46C0" w:rsidP="000D46C0">
            <w:r>
              <w:t>El usuario se adaptó rápidamente al sistema afirmando que el manejo del sistema era muy sencillo</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sistema se presentó abierto en cualquier momento que el usuario necesitara de él.</w:t>
            </w:r>
          </w:p>
        </w:tc>
        <w:tc>
          <w:tcPr>
            <w:tcW w:w="1525" w:type="dxa"/>
          </w:tcPr>
          <w:p w:rsidR="000D46C0" w:rsidRDefault="000D46C0" w:rsidP="000D46C0">
            <w:r>
              <w:t>El usuario dio comentarios positivos acerca del sistema además de que no presento problema alguno en el manejo del mismo.</w:t>
            </w:r>
          </w:p>
        </w:tc>
      </w:tr>
      <w:tr w:rsidR="000D46C0" w:rsidTr="000D46C0">
        <w:trPr>
          <w:trHeight w:val="1156"/>
        </w:trPr>
        <w:tc>
          <w:tcPr>
            <w:tcW w:w="573" w:type="dxa"/>
          </w:tcPr>
          <w:p w:rsidR="000D46C0" w:rsidRDefault="000D46C0" w:rsidP="000D46C0">
            <w:r>
              <w:t>AC3</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La página web  es muy sencilla de entender y me parece de gran utilidad</w:t>
            </w:r>
          </w:p>
        </w:tc>
        <w:tc>
          <w:tcPr>
            <w:tcW w:w="1600" w:type="dxa"/>
          </w:tcPr>
          <w:p w:rsidR="000D46C0" w:rsidRDefault="000D46C0" w:rsidP="000D46C0">
            <w:r>
              <w:t xml:space="preserve">El usuario no presento ningún problema  al usar el sistema </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sistema se presentó abierto en cualquier momento que el usuario necesitara de él.</w:t>
            </w:r>
          </w:p>
        </w:tc>
        <w:tc>
          <w:tcPr>
            <w:tcW w:w="1525" w:type="dxa"/>
          </w:tcPr>
          <w:p w:rsidR="000D46C0" w:rsidRDefault="000D46C0" w:rsidP="000D46C0">
            <w:r>
              <w:t>El usuario no presento ningún problema en utilizar el sistema.</w:t>
            </w:r>
          </w:p>
        </w:tc>
      </w:tr>
      <w:tr w:rsidR="000D46C0" w:rsidTr="000D46C0">
        <w:tc>
          <w:tcPr>
            <w:tcW w:w="573" w:type="dxa"/>
          </w:tcPr>
          <w:p w:rsidR="000D46C0" w:rsidRDefault="000D46C0" w:rsidP="000D46C0">
            <w:r>
              <w:t>AC4</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La página está muy bien diseñada y no es difícil entenderla en realidad es muy intuitiva</w:t>
            </w:r>
          </w:p>
        </w:tc>
        <w:tc>
          <w:tcPr>
            <w:tcW w:w="1600" w:type="dxa"/>
          </w:tcPr>
          <w:p w:rsidR="000D46C0" w:rsidRDefault="000D46C0" w:rsidP="000D46C0">
            <w:r>
              <w:t>El usuario presentó algunos problemas para acceder en las opciones</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El usuario Pudo acceder al sistema en cualquier momento que el deseara</w:t>
            </w:r>
          </w:p>
        </w:tc>
        <w:tc>
          <w:tcPr>
            <w:tcW w:w="1525" w:type="dxa"/>
          </w:tcPr>
          <w:p w:rsidR="000D46C0" w:rsidRDefault="000D46C0" w:rsidP="000D46C0">
            <w:r>
              <w:t>El usuario se confundió con la ubicación de las opciones</w:t>
            </w:r>
          </w:p>
        </w:tc>
      </w:tr>
      <w:tr w:rsidR="000D46C0" w:rsidTr="000D46C0">
        <w:tc>
          <w:tcPr>
            <w:tcW w:w="573" w:type="dxa"/>
          </w:tcPr>
          <w:p w:rsidR="000D46C0" w:rsidRDefault="000D46C0" w:rsidP="000D46C0">
            <w:r>
              <w:t>AC5</w:t>
            </w:r>
          </w:p>
        </w:tc>
        <w:tc>
          <w:tcPr>
            <w:tcW w:w="1134" w:type="dxa"/>
          </w:tcPr>
          <w:p w:rsidR="000D46C0" w:rsidRDefault="000D46C0" w:rsidP="000D46C0">
            <w:pPr>
              <w:jc w:val="center"/>
            </w:pPr>
            <w:r>
              <w:t>Página web</w:t>
            </w:r>
          </w:p>
        </w:tc>
        <w:tc>
          <w:tcPr>
            <w:tcW w:w="1799" w:type="dxa"/>
          </w:tcPr>
          <w:p w:rsidR="000D46C0" w:rsidRDefault="000D46C0" w:rsidP="000D46C0">
            <w:r>
              <w:t>Comprobar que el sistema es atractivo para los conductores</w:t>
            </w:r>
          </w:p>
        </w:tc>
        <w:tc>
          <w:tcPr>
            <w:tcW w:w="1799" w:type="dxa"/>
          </w:tcPr>
          <w:p w:rsidR="000D46C0" w:rsidRDefault="000D46C0" w:rsidP="000D46C0">
            <w:r>
              <w:t xml:space="preserve">La página es sencilla de entender y es súper útil antes de salir </w:t>
            </w:r>
          </w:p>
        </w:tc>
        <w:tc>
          <w:tcPr>
            <w:tcW w:w="1600" w:type="dxa"/>
          </w:tcPr>
          <w:p w:rsidR="000D46C0" w:rsidRDefault="000D46C0" w:rsidP="000D46C0">
            <w:r>
              <w:t>El usuario no presento ningún problema para poder usar el sistema.</w:t>
            </w:r>
          </w:p>
        </w:tc>
        <w:tc>
          <w:tcPr>
            <w:tcW w:w="1480" w:type="dxa"/>
          </w:tcPr>
          <w:p w:rsidR="000D46C0" w:rsidRDefault="000D46C0" w:rsidP="000D46C0">
            <w:r>
              <w:t>El usuario no tuvo ningún problema al conectarse al sistema</w:t>
            </w:r>
          </w:p>
        </w:tc>
        <w:tc>
          <w:tcPr>
            <w:tcW w:w="1490" w:type="dxa"/>
          </w:tcPr>
          <w:p w:rsidR="000D46C0" w:rsidRDefault="000D46C0" w:rsidP="000D46C0">
            <w:r>
              <w:t xml:space="preserve">El sistema se presentó abierto en cualquier momento que el usuario </w:t>
            </w:r>
            <w:r>
              <w:lastRenderedPageBreak/>
              <w:t>necesitara de él.</w:t>
            </w:r>
          </w:p>
        </w:tc>
        <w:tc>
          <w:tcPr>
            <w:tcW w:w="1525" w:type="dxa"/>
          </w:tcPr>
          <w:p w:rsidR="000D46C0" w:rsidRDefault="000D46C0" w:rsidP="000D46C0">
            <w:r>
              <w:lastRenderedPageBreak/>
              <w:t>El usuario comprendió a la perfección para que funcionaba cada opción del sistema.</w:t>
            </w:r>
          </w:p>
        </w:tc>
      </w:tr>
      <w:tr w:rsidR="000D46C0" w:rsidTr="000D46C0">
        <w:tc>
          <w:tcPr>
            <w:tcW w:w="573" w:type="dxa"/>
          </w:tcPr>
          <w:p w:rsidR="000D46C0" w:rsidRDefault="000D46C0" w:rsidP="000D46C0">
            <w:r>
              <w:lastRenderedPageBreak/>
              <w:t>AE1</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Me parece una herramienta útil para los que tenemos estacionamientos grandes</w:t>
            </w:r>
          </w:p>
        </w:tc>
        <w:tc>
          <w:tcPr>
            <w:tcW w:w="1600" w:type="dxa"/>
          </w:tcPr>
          <w:p w:rsidR="000D46C0" w:rsidRDefault="000D46C0" w:rsidP="000D46C0">
            <w:r>
              <w:t>El usuario presento como única dificultad el uso de la herramienta para la creación de esquemas</w:t>
            </w:r>
          </w:p>
        </w:tc>
        <w:tc>
          <w:tcPr>
            <w:tcW w:w="1480" w:type="dxa"/>
          </w:tcPr>
          <w:p w:rsidR="000D46C0" w:rsidRDefault="000D46C0" w:rsidP="000D46C0">
            <w:r>
              <w:t xml:space="preserve">La plataforma de escritorio no presento ningún problema al conectarse </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usuario no presento mucha dificultad para acceder y utilizar las opciones que le brinda el sistema.</w:t>
            </w:r>
          </w:p>
        </w:tc>
      </w:tr>
      <w:tr w:rsidR="000D46C0" w:rsidTr="000D46C0">
        <w:tc>
          <w:tcPr>
            <w:tcW w:w="573" w:type="dxa"/>
          </w:tcPr>
          <w:p w:rsidR="000D46C0" w:rsidRDefault="000D46C0" w:rsidP="000D46C0">
            <w:r>
              <w:t>AE2</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Una herramienta útil para los que nuestro establecimiento no es tan conocido</w:t>
            </w:r>
          </w:p>
        </w:tc>
        <w:tc>
          <w:tcPr>
            <w:tcW w:w="1600" w:type="dxa"/>
          </w:tcPr>
          <w:p w:rsidR="000D46C0" w:rsidRDefault="000D46C0" w:rsidP="000D46C0">
            <w:r>
              <w:t>El usuario se adaptó rápidamente al manejo del sistema</w:t>
            </w:r>
          </w:p>
        </w:tc>
        <w:tc>
          <w:tcPr>
            <w:tcW w:w="1480" w:type="dxa"/>
          </w:tcPr>
          <w:p w:rsidR="000D46C0" w:rsidRDefault="000D46C0" w:rsidP="000D46C0">
            <w:r>
              <w:t>La plataforma de escritorio no presento ningún problema al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usuario no presentó ninguna dificultad para acceder y utilizar las opciones que le brinda el sistema.</w:t>
            </w:r>
          </w:p>
        </w:tc>
      </w:tr>
      <w:tr w:rsidR="000D46C0" w:rsidTr="000D46C0">
        <w:tc>
          <w:tcPr>
            <w:tcW w:w="573" w:type="dxa"/>
          </w:tcPr>
          <w:p w:rsidR="000D46C0" w:rsidRDefault="000D46C0" w:rsidP="000D46C0">
            <w:r>
              <w:t>AE3</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Default="000D46C0" w:rsidP="000D46C0">
            <w:r>
              <w:t>Es una herramienta útil para llevar una mejor administración de un estacionamiento grande</w:t>
            </w:r>
          </w:p>
        </w:tc>
        <w:tc>
          <w:tcPr>
            <w:tcW w:w="1600" w:type="dxa"/>
          </w:tcPr>
          <w:p w:rsidR="000D46C0" w:rsidRDefault="000D46C0" w:rsidP="000D46C0">
            <w:r>
              <w:t>El usuario se adaptó rápidamente al sistema al no tener problema en usar las opciones que brinda el sistema</w:t>
            </w:r>
          </w:p>
        </w:tc>
        <w:tc>
          <w:tcPr>
            <w:tcW w:w="1480" w:type="dxa"/>
          </w:tcPr>
          <w:p w:rsidR="000D46C0" w:rsidRDefault="000D46C0" w:rsidP="000D46C0">
            <w:r>
              <w:t>La plataforma de escritorio no presento ningún problema al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 xml:space="preserve">El usuario se desenvolvió sin ningún problema en el sistema. </w:t>
            </w:r>
          </w:p>
        </w:tc>
      </w:tr>
      <w:tr w:rsidR="000D46C0" w:rsidTr="000D46C0">
        <w:tc>
          <w:tcPr>
            <w:tcW w:w="573" w:type="dxa"/>
          </w:tcPr>
          <w:p w:rsidR="000D46C0" w:rsidRDefault="000D46C0" w:rsidP="000D46C0">
            <w:r>
              <w:t>AE4</w:t>
            </w:r>
          </w:p>
        </w:tc>
        <w:tc>
          <w:tcPr>
            <w:tcW w:w="1134" w:type="dxa"/>
          </w:tcPr>
          <w:p w:rsidR="000D46C0" w:rsidRDefault="000D46C0" w:rsidP="000D46C0">
            <w:pPr>
              <w:jc w:val="center"/>
            </w:pPr>
            <w:r>
              <w:t>Aplicación de escritorio</w:t>
            </w:r>
          </w:p>
        </w:tc>
        <w:tc>
          <w:tcPr>
            <w:tcW w:w="1799" w:type="dxa"/>
          </w:tcPr>
          <w:p w:rsidR="000D46C0" w:rsidRDefault="000D46C0" w:rsidP="000D46C0">
            <w:r>
              <w:t>Comprobar que el sistema es realmente atractivo para los dueños de estacionamientos</w:t>
            </w:r>
          </w:p>
        </w:tc>
        <w:tc>
          <w:tcPr>
            <w:tcW w:w="1799" w:type="dxa"/>
          </w:tcPr>
          <w:p w:rsidR="000D46C0" w:rsidRPr="00D12B22" w:rsidRDefault="000D46C0" w:rsidP="000D46C0">
            <w:r>
              <w:t>La aplicación es bastante buena para dar publicidad a los estacionamientos pequeños</w:t>
            </w:r>
          </w:p>
        </w:tc>
        <w:tc>
          <w:tcPr>
            <w:tcW w:w="1600" w:type="dxa"/>
          </w:tcPr>
          <w:p w:rsidR="000D46C0" w:rsidRDefault="000D46C0" w:rsidP="000D46C0">
            <w:r>
              <w:t>El usuario no presento problemas</w:t>
            </w:r>
          </w:p>
        </w:tc>
        <w:tc>
          <w:tcPr>
            <w:tcW w:w="1480" w:type="dxa"/>
          </w:tcPr>
          <w:p w:rsidR="000D46C0" w:rsidRDefault="000D46C0" w:rsidP="000D46C0">
            <w:r>
              <w:t>El usuario no tuvo problemas para conectarse</w:t>
            </w:r>
          </w:p>
        </w:tc>
        <w:tc>
          <w:tcPr>
            <w:tcW w:w="1490" w:type="dxa"/>
          </w:tcPr>
          <w:p w:rsidR="000D46C0" w:rsidRDefault="000D46C0" w:rsidP="000D46C0">
            <w:r>
              <w:t>En todo momento el sistema estuvo abierto para el usuario.</w:t>
            </w:r>
          </w:p>
        </w:tc>
        <w:tc>
          <w:tcPr>
            <w:tcW w:w="1525" w:type="dxa"/>
          </w:tcPr>
          <w:p w:rsidR="000D46C0" w:rsidRDefault="000D46C0" w:rsidP="000D46C0">
            <w:r>
              <w:t>El sistema se presentó algo lento al momento de cargar los estacionamientos.</w:t>
            </w:r>
          </w:p>
        </w:tc>
      </w:tr>
    </w:tbl>
    <w:p w:rsidR="000D46C0" w:rsidRDefault="000D46C0" w:rsidP="000D46C0">
      <w:pPr>
        <w:pStyle w:val="subSubSeccion"/>
      </w:pPr>
      <w:r>
        <w:br w:type="page"/>
      </w:r>
      <w:r>
        <w:lastRenderedPageBreak/>
        <w:t>Pruebas de Stress</w:t>
      </w:r>
    </w:p>
    <w:p w:rsidR="000D46C0" w:rsidRDefault="000D46C0" w:rsidP="000D46C0">
      <w:pPr>
        <w:rPr>
          <w:b/>
          <w:sz w:val="36"/>
        </w:rPr>
      </w:pPr>
      <w:r w:rsidRPr="00910A8D">
        <w:rPr>
          <w:b/>
          <w:sz w:val="36"/>
        </w:rPr>
        <w:t>Introducción</w:t>
      </w:r>
    </w:p>
    <w:p w:rsidR="000D46C0" w:rsidRPr="00963F6A" w:rsidRDefault="000D46C0" w:rsidP="000D46C0">
      <w:r w:rsidRPr="00963F6A">
        <w:t>Las pruebas de stress identifican la carga máxima que el sistema puede manejar, Este tipo de prueba se realiza para determinar la solidez de la aplicación en momentos de carga extrema y ayuda a los administradores a determinar si la aplicación rendirá lo suficiente en caso sobrecarga</w:t>
      </w:r>
      <w:r>
        <w:t>.</w:t>
      </w:r>
    </w:p>
    <w:p w:rsidR="000D46C0" w:rsidRDefault="000D46C0" w:rsidP="000D46C0">
      <w:r w:rsidRPr="00D17CDD">
        <w:rPr>
          <w:b/>
          <w:sz w:val="36"/>
        </w:rPr>
        <w:t>Propósito</w:t>
      </w:r>
    </w:p>
    <w:p w:rsidR="000D46C0" w:rsidRPr="00683ABF" w:rsidRDefault="000D46C0" w:rsidP="000D46C0">
      <w:r w:rsidRPr="00683ABF">
        <w:t xml:space="preserve">El objetivo de esta prueba es investigar el comportamiento del sistema bajo condiciones que sobrecargan sus recursos, </w:t>
      </w:r>
      <w:r>
        <w:t>también se busca mejorar el rendimiento, la escalabilidad y la estabilidad</w:t>
      </w:r>
      <w:r w:rsidRPr="00683ABF">
        <w:t>.</w:t>
      </w:r>
    </w:p>
    <w:p w:rsidR="000D46C0" w:rsidRPr="004E7CBD" w:rsidRDefault="000D46C0" w:rsidP="000D46C0">
      <w:pPr>
        <w:rPr>
          <w:b/>
          <w:sz w:val="36"/>
        </w:rPr>
      </w:pPr>
      <w:r w:rsidRPr="00D17CDD">
        <w:rPr>
          <w:b/>
          <w:sz w:val="36"/>
        </w:rPr>
        <w:lastRenderedPageBreak/>
        <w:t>Alcance</w:t>
      </w:r>
    </w:p>
    <w:p w:rsidR="000D46C0" w:rsidRPr="00683ABF" w:rsidRDefault="000D46C0" w:rsidP="000D46C0">
      <w:r>
        <w:t xml:space="preserve">Se busca </w:t>
      </w:r>
      <w:r w:rsidRPr="00683ABF">
        <w:t>determinar el número esperado de usuarios en concurrencia para hacer una simulación lo más cercana posible a la realidad</w:t>
      </w:r>
      <w:r>
        <w:t>.</w:t>
      </w:r>
    </w:p>
    <w:p w:rsidR="000D46C0" w:rsidRPr="004E7CBD" w:rsidRDefault="000D46C0" w:rsidP="000D46C0">
      <w:r w:rsidRPr="004E7CBD">
        <w:rPr>
          <w:b/>
          <w:sz w:val="36"/>
        </w:rPr>
        <w:t>Generalidades</w:t>
      </w:r>
    </w:p>
    <w:p w:rsidR="000D46C0" w:rsidRDefault="000D46C0" w:rsidP="000D46C0">
      <w:pPr>
        <w:rPr>
          <w:b/>
          <w:sz w:val="36"/>
        </w:rPr>
      </w:pPr>
      <w:r>
        <w:t>S</w:t>
      </w:r>
      <w:r w:rsidRPr="00683ABF">
        <w:t>e prueban los servicios de aplicación y el rendimiento de cada componente que interactúa para verificar si hay degradación o comportamiento de alto consumo de recursos</w:t>
      </w:r>
      <w:r>
        <w:t>, se miden el tiempo de respuesta, el numero de solicitudes atendidas, la cantidad de memoria consumida para resolver las peticiones, el numero de transacciones realizadas en un determinado periodo de tiempo.</w:t>
      </w:r>
    </w:p>
    <w:p w:rsidR="000D46C0" w:rsidRPr="004E7CBD" w:rsidRDefault="000D46C0" w:rsidP="000D46C0">
      <w:r w:rsidRPr="004E7CBD">
        <w:rPr>
          <w:b/>
          <w:sz w:val="36"/>
        </w:rPr>
        <w:t>Referencias</w:t>
      </w:r>
    </w:p>
    <w:p w:rsidR="000D46C0" w:rsidRPr="00910A8D" w:rsidRDefault="000D46C0" w:rsidP="000D46C0">
      <w:r w:rsidRPr="00910A8D">
        <w:t>Ingeniería de Software II Docente: Ing. Marisol Lara García para el sistema. Año 2013 Página 31</w:t>
      </w:r>
    </w:p>
    <w:p w:rsidR="000D46C0" w:rsidRPr="004E7CBD" w:rsidRDefault="000D46C0" w:rsidP="000D46C0">
      <w:r w:rsidRPr="004E7CBD">
        <w:t xml:space="preserve"> Sommerville (2005). (Capítulo 22 y 23)</w:t>
      </w:r>
    </w:p>
    <w:p w:rsidR="000D46C0" w:rsidRPr="00D17CDD" w:rsidRDefault="000D46C0" w:rsidP="000D46C0">
      <w:r w:rsidRPr="004E7CBD">
        <w:t>Técnicas cuantitativas para la gestión en la ingeniería del software</w:t>
      </w:r>
    </w:p>
    <w:p w:rsidR="000D46C0" w:rsidRPr="00D17CDD" w:rsidRDefault="001A32EA" w:rsidP="000D46C0">
      <w:hyperlink r:id="rId103" w:history="1">
        <w:r w:rsidR="000D46C0" w:rsidRPr="004E7CBD">
          <w:t>Isabel Ramos Román</w:t>
        </w:r>
      </w:hyperlink>
      <w:r w:rsidR="000D46C0" w:rsidRPr="00D17CDD">
        <w:t>,</w:t>
      </w:r>
      <w:r w:rsidR="000D46C0" w:rsidRPr="004E7CBD">
        <w:t> </w:t>
      </w:r>
      <w:hyperlink r:id="rId104" w:history="1">
        <w:r w:rsidR="000D46C0" w:rsidRPr="004E7CBD">
          <w:t>José Javier Dolado Cosín</w:t>
        </w:r>
      </w:hyperlink>
    </w:p>
    <w:p w:rsidR="000D46C0" w:rsidRPr="003A3E93" w:rsidRDefault="000D46C0" w:rsidP="000D46C0">
      <w:r w:rsidRPr="003A3E93">
        <w:br w:type="page"/>
      </w:r>
    </w:p>
    <w:p w:rsidR="000D46C0" w:rsidRPr="00D17CDD" w:rsidRDefault="000D46C0" w:rsidP="000D46C0"/>
    <w:p w:rsidR="000D46C0" w:rsidRDefault="000D46C0" w:rsidP="000D46C0">
      <w:pPr>
        <w:rPr>
          <w:b/>
          <w:sz w:val="36"/>
        </w:rPr>
      </w:pPr>
      <w:r w:rsidRPr="00910A8D">
        <w:rPr>
          <w:b/>
          <w:sz w:val="36"/>
        </w:rPr>
        <w:t>Calendarización</w:t>
      </w:r>
    </w:p>
    <w:p w:rsidR="000D46C0" w:rsidRPr="00910A8D" w:rsidRDefault="000D46C0" w:rsidP="000D46C0">
      <w:pPr>
        <w:rPr>
          <w:b/>
          <w:sz w:val="36"/>
        </w:rPr>
      </w:pPr>
    </w:p>
    <w:tbl>
      <w:tblPr>
        <w:tblStyle w:val="Tablaconcuadrcula"/>
        <w:tblW w:w="0" w:type="auto"/>
        <w:tblLook w:val="04A0" w:firstRow="1" w:lastRow="0" w:firstColumn="1" w:lastColumn="0" w:noHBand="0" w:noVBand="1"/>
      </w:tblPr>
      <w:tblGrid>
        <w:gridCol w:w="2207"/>
        <w:gridCol w:w="2207"/>
        <w:gridCol w:w="2207"/>
        <w:gridCol w:w="2207"/>
      </w:tblGrid>
      <w:tr w:rsidR="000D46C0" w:rsidRPr="00910A8D" w:rsidTr="000D46C0">
        <w:trPr>
          <w:trHeight w:val="568"/>
        </w:trPr>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Nombre de prueb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Fecha</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Tiempo</w:t>
            </w:r>
          </w:p>
        </w:tc>
        <w:tc>
          <w:tcPr>
            <w:tcW w:w="2207" w:type="dxa"/>
          </w:tcPr>
          <w:p w:rsidR="000D46C0" w:rsidRPr="00910A8D" w:rsidRDefault="000D46C0" w:rsidP="000D46C0">
            <w:pPr>
              <w:spacing w:after="160" w:line="259" w:lineRule="auto"/>
              <w:rPr>
                <w:rFonts w:ascii="Arial" w:hAnsi="Arial" w:cs="Arial"/>
              </w:rPr>
            </w:pPr>
            <w:r w:rsidRPr="00910A8D">
              <w:rPr>
                <w:rFonts w:ascii="Arial" w:hAnsi="Arial" w:cs="Arial"/>
              </w:rPr>
              <w:t>Observaciones</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1</w:t>
            </w:r>
          </w:p>
        </w:tc>
        <w:tc>
          <w:tcPr>
            <w:tcW w:w="2207" w:type="dxa"/>
          </w:tcPr>
          <w:p w:rsidR="000D46C0" w:rsidRDefault="000D46C0" w:rsidP="000D46C0">
            <w:r>
              <w:rPr>
                <w:rFonts w:ascii="Arial" w:hAnsi="Arial" w:cs="Arial"/>
              </w:rPr>
              <w:t>8</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2</w:t>
            </w:r>
          </w:p>
        </w:tc>
        <w:tc>
          <w:tcPr>
            <w:tcW w:w="2207" w:type="dxa"/>
          </w:tcPr>
          <w:p w:rsidR="000D46C0" w:rsidRDefault="000D46C0" w:rsidP="000D46C0">
            <w:r>
              <w:rPr>
                <w:rFonts w:ascii="Arial" w:hAnsi="Arial" w:cs="Arial"/>
              </w:rPr>
              <w:t>9</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Default="000D46C0" w:rsidP="000D46C0">
            <w:r w:rsidRPr="001F6157">
              <w:rPr>
                <w:rFonts w:ascii="Arial" w:hAnsi="Arial" w:cs="Arial"/>
              </w:rPr>
              <w:t xml:space="preserve"> </w:t>
            </w:r>
            <w:r>
              <w:rPr>
                <w:rFonts w:ascii="Arial" w:hAnsi="Arial" w:cs="Arial"/>
              </w:rPr>
              <w:t>Módulo 3</w:t>
            </w:r>
          </w:p>
        </w:tc>
        <w:tc>
          <w:tcPr>
            <w:tcW w:w="2207" w:type="dxa"/>
          </w:tcPr>
          <w:p w:rsidR="000D46C0" w:rsidRDefault="000D46C0" w:rsidP="000D46C0">
            <w:r>
              <w:rPr>
                <w:rFonts w:ascii="Arial" w:hAnsi="Arial" w:cs="Arial"/>
              </w:rPr>
              <w:t>8</w:t>
            </w:r>
            <w:r w:rsidRPr="00910A8D">
              <w:rPr>
                <w:rFonts w:ascii="Arial" w:hAnsi="Arial" w:cs="Arial"/>
              </w:rPr>
              <w:t>/12/15</w:t>
            </w:r>
          </w:p>
        </w:tc>
        <w:tc>
          <w:tcPr>
            <w:tcW w:w="2207" w:type="dxa"/>
          </w:tcPr>
          <w:p w:rsidR="000D46C0" w:rsidRDefault="000D46C0" w:rsidP="000D46C0">
            <w:r>
              <w:rPr>
                <w:rFonts w:ascii="Arial" w:hAnsi="Arial" w:cs="Arial"/>
              </w:rPr>
              <w:t>2 horas</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r w:rsidR="000D46C0" w:rsidRPr="00910A8D" w:rsidTr="000D46C0">
        <w:tc>
          <w:tcPr>
            <w:tcW w:w="2207" w:type="dxa"/>
          </w:tcPr>
          <w:p w:rsidR="000D46C0" w:rsidRPr="00B949D5" w:rsidRDefault="000D46C0" w:rsidP="000D46C0">
            <w:pPr>
              <w:rPr>
                <w:rFonts w:ascii="Arial" w:hAnsi="Arial" w:cs="Arial"/>
              </w:rPr>
            </w:pPr>
            <w:r w:rsidRPr="001F6157">
              <w:rPr>
                <w:rFonts w:ascii="Arial" w:hAnsi="Arial" w:cs="Arial"/>
              </w:rPr>
              <w:t xml:space="preserve"> </w:t>
            </w:r>
            <w:r>
              <w:rPr>
                <w:rFonts w:ascii="Arial" w:hAnsi="Arial" w:cs="Arial"/>
              </w:rPr>
              <w:t>Módulo 4</w:t>
            </w:r>
          </w:p>
        </w:tc>
        <w:tc>
          <w:tcPr>
            <w:tcW w:w="2207" w:type="dxa"/>
          </w:tcPr>
          <w:p w:rsidR="000D46C0" w:rsidRDefault="000D46C0" w:rsidP="000D46C0">
            <w:r>
              <w:rPr>
                <w:rFonts w:ascii="Arial" w:hAnsi="Arial" w:cs="Arial"/>
              </w:rPr>
              <w:t>9</w:t>
            </w:r>
            <w:r w:rsidRPr="00910A8D">
              <w:rPr>
                <w:rFonts w:ascii="Arial" w:hAnsi="Arial" w:cs="Arial"/>
              </w:rPr>
              <w:t>/12/15</w:t>
            </w:r>
          </w:p>
        </w:tc>
        <w:tc>
          <w:tcPr>
            <w:tcW w:w="2207" w:type="dxa"/>
          </w:tcPr>
          <w:p w:rsidR="000D46C0" w:rsidRDefault="000D46C0" w:rsidP="000D46C0">
            <w:r>
              <w:rPr>
                <w:rFonts w:ascii="Arial" w:hAnsi="Arial" w:cs="Arial"/>
              </w:rPr>
              <w:t>2 horas</w:t>
            </w:r>
            <w:r w:rsidRPr="001F6157">
              <w:rPr>
                <w:rFonts w:ascii="Arial" w:hAnsi="Arial" w:cs="Arial"/>
              </w:rPr>
              <w:t xml:space="preserve"> </w:t>
            </w:r>
          </w:p>
        </w:tc>
        <w:tc>
          <w:tcPr>
            <w:tcW w:w="2207" w:type="dxa"/>
          </w:tcPr>
          <w:p w:rsidR="000D46C0" w:rsidRDefault="000D46C0" w:rsidP="000D46C0">
            <w:r w:rsidRPr="00910A8D">
              <w:rPr>
                <w:rFonts w:ascii="Arial" w:hAnsi="Arial" w:cs="Arial"/>
              </w:rPr>
              <w:t>Cumplió con</w:t>
            </w:r>
            <w:r>
              <w:rPr>
                <w:rFonts w:ascii="Arial" w:hAnsi="Arial" w:cs="Arial"/>
              </w:rPr>
              <w:t xml:space="preserve"> las especificaciones del cliente</w:t>
            </w:r>
          </w:p>
        </w:tc>
      </w:tr>
    </w:tbl>
    <w:p w:rsidR="000D46C0" w:rsidRPr="00910A8D" w:rsidRDefault="000D46C0" w:rsidP="000D46C0"/>
    <w:p w:rsidR="000D46C0" w:rsidRPr="00910A8D" w:rsidRDefault="000D46C0" w:rsidP="000D46C0">
      <w:pPr>
        <w:rPr>
          <w:b/>
          <w:sz w:val="36"/>
        </w:rPr>
      </w:pPr>
      <w:r w:rsidRPr="00910A8D">
        <w:rPr>
          <w:b/>
          <w:sz w:val="36"/>
        </w:rPr>
        <w:t>Recursos de sistema</w:t>
      </w:r>
    </w:p>
    <w:p w:rsidR="000D46C0" w:rsidRDefault="000D46C0" w:rsidP="000D46C0">
      <w:r>
        <w:t>Aplicación desktop</w:t>
      </w:r>
    </w:p>
    <w:p w:rsidR="000D46C0" w:rsidRDefault="000D46C0" w:rsidP="000D46C0"/>
    <w:p w:rsidR="000D46C0" w:rsidRPr="00910A8D" w:rsidRDefault="000D46C0" w:rsidP="000D46C0">
      <w:r>
        <w:t>Aplicación web</w:t>
      </w:r>
    </w:p>
    <w:p w:rsidR="000D46C0" w:rsidRDefault="000D46C0" w:rsidP="000D46C0">
      <w:pPr>
        <w:rPr>
          <w:b/>
          <w:sz w:val="36"/>
        </w:rPr>
      </w:pPr>
    </w:p>
    <w:p w:rsidR="000D46C0" w:rsidRPr="00910A8D" w:rsidRDefault="000D46C0" w:rsidP="000D46C0">
      <w:pPr>
        <w:rPr>
          <w:b/>
          <w:sz w:val="36"/>
        </w:rPr>
      </w:pPr>
      <w:r>
        <w:rPr>
          <w:b/>
          <w:sz w:val="36"/>
        </w:rPr>
        <w:t>Conclus</w:t>
      </w:r>
      <w:r w:rsidRPr="00910A8D">
        <w:rPr>
          <w:b/>
          <w:sz w:val="36"/>
        </w:rPr>
        <w:t>iones</w:t>
      </w:r>
    </w:p>
    <w:p w:rsidR="000D46C0" w:rsidRPr="009266E8" w:rsidRDefault="000D46C0" w:rsidP="000D46C0">
      <w:pPr>
        <w:jc w:val="both"/>
      </w:pPr>
      <w:r w:rsidRPr="009266E8">
        <w:t>Se le aplico la prueba de estrés al sistema ParkPlatz , el cual consiste en 2 aplicaciones, hasta el momento, base una, la aplicación web, que se dedica a despachar a los administrador y conductores (</w:t>
      </w:r>
      <w:r w:rsidRPr="009266E8">
        <w:rPr>
          <w:i/>
        </w:rPr>
        <w:t xml:space="preserve">Léase Documentación-Alcance para más información) </w:t>
      </w:r>
      <w:r w:rsidRPr="009266E8">
        <w:t>y, la aplicación de escritorio, que se dedica a la gestión de lugares de aparcamiento así como el registro, y administración de los estacionamientos, a estas 2 aplicaciones se les aplico esta prueba con 3 computadoras esclavas y 1 servidora, en las cuales la servidora le ordena a las computadoras esclavas enviar peticiones a dichas aplicaciones para analizar su comportamiento.</w:t>
      </w:r>
    </w:p>
    <w:p w:rsidR="000D46C0" w:rsidRPr="009266E8" w:rsidRDefault="000D46C0" w:rsidP="000D46C0">
      <w:pPr>
        <w:jc w:val="both"/>
      </w:pPr>
      <w:r w:rsidRPr="009266E8">
        <w:t>Por ultimo cabe mencionar que esta prueba se le realizo al módulo, conductor y estacionamiento, ya que la aplicación de escritorio probada anteriormente es todo un módulo y la parte del conductor le corresponde a las pruebas de web.</w:t>
      </w:r>
    </w:p>
    <w:p w:rsidR="000D46C0" w:rsidRPr="009266E8" w:rsidRDefault="000D46C0" w:rsidP="000D46C0">
      <w:pPr>
        <w:jc w:val="both"/>
      </w:pPr>
      <w:r w:rsidRPr="009266E8">
        <w:rPr>
          <w:noProof/>
          <w:lang w:eastAsia="es-MX"/>
        </w:rPr>
        <w:lastRenderedPageBreak/>
        <w:drawing>
          <wp:inline distT="0" distB="0" distL="0" distR="0" wp14:anchorId="52888AB1" wp14:editId="5B3D7879">
            <wp:extent cx="5438775" cy="2999832"/>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9688" t="11170" b="10043"/>
                    <a:stretch/>
                  </pic:blipFill>
                  <pic:spPr bwMode="auto">
                    <a:xfrm>
                      <a:off x="0" y="0"/>
                      <a:ext cx="5446651" cy="3004176"/>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 xml:space="preserve">Donde cabe destacar el porcentaje de error de cada página, y hay que notar que los dos últimos dos elementos pertenecen a la aplicación de escritorio. </w:t>
      </w:r>
    </w:p>
    <w:p w:rsidR="000D46C0" w:rsidRPr="009266E8" w:rsidRDefault="000D46C0" w:rsidP="000D46C0">
      <w:pPr>
        <w:jc w:val="both"/>
      </w:pPr>
      <w:r w:rsidRPr="009266E8">
        <w:t>Por otro parte el reporte grafico quedo de la siguiente forma:</w:t>
      </w:r>
    </w:p>
    <w:p w:rsidR="000D46C0" w:rsidRPr="009266E8" w:rsidRDefault="000D46C0" w:rsidP="000D46C0">
      <w:pPr>
        <w:jc w:val="both"/>
      </w:pPr>
      <w:r w:rsidRPr="009266E8">
        <w:rPr>
          <w:noProof/>
          <w:lang w:eastAsia="es-MX"/>
        </w:rPr>
        <w:drawing>
          <wp:inline distT="0" distB="0" distL="0" distR="0" wp14:anchorId="6043A16E" wp14:editId="1D94F33F">
            <wp:extent cx="5915025" cy="2269126"/>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9688" t="36829" r="1561" b="9438"/>
                    <a:stretch/>
                  </pic:blipFill>
                  <pic:spPr bwMode="auto">
                    <a:xfrm>
                      <a:off x="0" y="0"/>
                      <a:ext cx="5931658" cy="2275507"/>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Por último, la gráfica de resultados totales fue la siguiente:</w:t>
      </w:r>
    </w:p>
    <w:p w:rsidR="000D46C0" w:rsidRPr="009266E8" w:rsidRDefault="000D46C0" w:rsidP="000D46C0">
      <w:pPr>
        <w:jc w:val="both"/>
      </w:pPr>
      <w:r w:rsidRPr="009266E8">
        <w:rPr>
          <w:noProof/>
          <w:lang w:eastAsia="es-MX"/>
        </w:rPr>
        <w:lastRenderedPageBreak/>
        <w:drawing>
          <wp:inline distT="0" distB="0" distL="0" distR="0" wp14:anchorId="76447C25" wp14:editId="3C5B837D">
            <wp:extent cx="5781675" cy="2656975"/>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9858" t="29282" b="5213"/>
                    <a:stretch/>
                  </pic:blipFill>
                  <pic:spPr bwMode="auto">
                    <a:xfrm>
                      <a:off x="0" y="0"/>
                      <a:ext cx="5789564" cy="2660600"/>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266E8" w:rsidRDefault="000D46C0" w:rsidP="000D46C0">
      <w:pPr>
        <w:jc w:val="both"/>
      </w:pPr>
      <w:r w:rsidRPr="009266E8">
        <w:t>En conclusión, lo máximo que el sistema podría durar bajo estrés, es decir con pocos recursos y mucha demanda, una situación meramente hipotética, es un máximo de 6.1 minutos, con un porcentaje de error total de 87.13.</w:t>
      </w:r>
    </w:p>
    <w:p w:rsidR="000D46C0" w:rsidRPr="009266E8" w:rsidRDefault="000D46C0" w:rsidP="000D46C0">
      <w:pPr>
        <w:jc w:val="both"/>
      </w:pPr>
      <w:r w:rsidRPr="009266E8">
        <w:t>Cabe destacar que la aplicación con más robustez y más complejidad es la de escritorio a la cual le corresponde el máximo rendimiento bajo estrés de 2.1 minutos con un máximo de 21271 hilos de petición. También en la gráfica cabe destacar que el rendimiento está muy por de cerca de la media, y esto, bajo una situación de estrés es buen indicio de como funcionara el proyecto en situaciones de mucho tráfico de datos.</w:t>
      </w:r>
    </w:p>
    <w:p w:rsidR="000D46C0" w:rsidRPr="009266E8" w:rsidRDefault="000D46C0" w:rsidP="000D46C0">
      <w:pPr>
        <w:jc w:val="both"/>
      </w:pPr>
      <w:r w:rsidRPr="009266E8">
        <w:t>Aunque un nunca se lleguen a estas situaciones extremistas no hay que desmeritar las pruebas de estrés ya que nos dan una idea de cómo se comporta nuestro sistema en situaciones caóticas en cuanto a flujo de datos con los mínimos recursos posibles y, así poder prevenir futuros errores de sistema.</w:t>
      </w:r>
    </w:p>
    <w:p w:rsidR="000D46C0" w:rsidRPr="00AD0257" w:rsidRDefault="000D46C0" w:rsidP="000D46C0">
      <w:pPr>
        <w:jc w:val="both"/>
      </w:pPr>
    </w:p>
    <w:p w:rsidR="000D46C0" w:rsidRPr="00910A8D" w:rsidRDefault="000D46C0" w:rsidP="000D46C0"/>
    <w:p w:rsidR="000D46C0" w:rsidRPr="009266E8" w:rsidRDefault="000D46C0" w:rsidP="000D46C0">
      <w:pPr>
        <w:jc w:val="both"/>
        <w:rPr>
          <w:rFonts w:ascii="Calibri" w:eastAsia="Calibri" w:hAnsi="Calibri"/>
        </w:rPr>
      </w:pPr>
    </w:p>
    <w:tbl>
      <w:tblPr>
        <w:tblStyle w:val="Tabladecuadrcula6concolores-nfasis21"/>
        <w:tblW w:w="0" w:type="auto"/>
        <w:tblLook w:val="04A0" w:firstRow="1" w:lastRow="0" w:firstColumn="1" w:lastColumn="0" w:noHBand="0" w:noVBand="1"/>
      </w:tblPr>
      <w:tblGrid>
        <w:gridCol w:w="3189"/>
        <w:gridCol w:w="5222"/>
      </w:tblGrid>
      <w:tr w:rsidR="000D46C0" w:rsidRPr="009266E8" w:rsidTr="000D4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t>Objetivo de la Prueba:</w:t>
            </w:r>
          </w:p>
        </w:tc>
        <w:tc>
          <w:tcPr>
            <w:tcW w:w="5222" w:type="dxa"/>
            <w:hideMark/>
          </w:tcPr>
          <w:p w:rsidR="000D46C0" w:rsidRPr="009266E8" w:rsidRDefault="000D46C0" w:rsidP="000D46C0">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Verificar que el sistema funciona apropiadamente y sin errores, bajo estas condiciones de stres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emoria baja o no disponible en el servidor.</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áximo número de clientes conectados o simulados (actuales o físicamente posible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últiples usuarios desempeñando la misma transacción con los mismos datos.</w:t>
            </w:r>
          </w:p>
          <w:p w:rsidR="000D46C0" w:rsidRPr="009266E8" w:rsidRDefault="000D46C0" w:rsidP="00A82C25">
            <w:pPr>
              <w:numPr>
                <w:ilvl w:val="0"/>
                <w:numId w:val="82"/>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lastRenderedPageBreak/>
              <w:t>El peor caso de volumen de transacciones (ver pruebas de desempeño).</w:t>
            </w:r>
          </w:p>
          <w:p w:rsidR="000D46C0" w:rsidRPr="009266E8" w:rsidRDefault="000D46C0" w:rsidP="000D46C0">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NOTAS: La meta de las pruebas de stress también es identificar y documentar las condiciones bajo las cuales el sistema FALLA.</w:t>
            </w:r>
          </w:p>
        </w:tc>
      </w:tr>
      <w:tr w:rsidR="000D46C0" w:rsidRPr="009266E8"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lastRenderedPageBreak/>
              <w:t>Descripción de la Prueba:</w:t>
            </w:r>
          </w:p>
        </w:tc>
        <w:tc>
          <w:tcPr>
            <w:tcW w:w="5222" w:type="dxa"/>
            <w:hideMark/>
          </w:tcPr>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Las pruebas de stress se proponen encontrar errores debidos a recursos bajos o completitud de recursos. Poca memoria o espacio en disco puede revelar defectos en el sistema que no son aparentes bajo condiciones normales. Otros defectos pueden resultar de incluir recursos compartidos, como bloqueos de base de datos o ancho de banda de la red. Las pruebas de stress identifican la carga máxima que el sistema puede manejar.</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l objetivo de esta prueba es investigar el comportamiento del sistema bajo condiciones que sobrecargan sus recursos. No debe confundirse con las pruebas de volumen: un esfuerzo grande es un pico de volumen de datos que se presenta en un corto período de tiempo.</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Puesto que la prueba de esfuerzo involucra un elemento de tiempo, no resulta aplicable a muchos programas, por ejemplo, a un compilador o a una rutina de pagos.</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s aplicable, sin embargo, a programas que trabajan bajo cargas variables, interactivos, de tiempo real y de control de proceso.</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Aunque muchas pruebas de esfuerzo representan condiciones que el programa encontrará realmente durante su utilización, muchas otras serán en verdad situaciones que nunca ocurrirán en la realidad. Esto no implica, sin embargo, que estas pruebas no sean útiles.</w:t>
            </w:r>
          </w:p>
          <w:p w:rsidR="000D46C0" w:rsidRPr="009266E8" w:rsidRDefault="000D46C0" w:rsidP="000D46C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Si se detectan errores durante estas condiciones “imposibles”, la prueba es valiosa porque es de esperar que los mismos errores puedan presentarse en situaciones reales, algo menos exigentes.</w:t>
            </w:r>
          </w:p>
        </w:tc>
      </w:tr>
      <w:tr w:rsidR="000D46C0" w:rsidRPr="009266E8" w:rsidTr="000D46C0">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Arial" w:hAnsi="Arial" w:cs="Arial"/>
                <w:color w:val="222222"/>
                <w:sz w:val="20"/>
                <w:szCs w:val="20"/>
                <w:lang w:eastAsia="es-MX"/>
              </w:rPr>
            </w:pPr>
            <w:r w:rsidRPr="009266E8">
              <w:rPr>
                <w:rFonts w:ascii="Calibri" w:eastAsia="Calibri" w:hAnsi="Calibri"/>
              </w:rPr>
              <w:t>Criterio de Completitud:</w:t>
            </w:r>
          </w:p>
        </w:tc>
        <w:tc>
          <w:tcPr>
            <w:tcW w:w="5222" w:type="dxa"/>
            <w:hideMark/>
          </w:tcPr>
          <w:p w:rsidR="000D46C0" w:rsidRPr="009266E8" w:rsidRDefault="000D46C0" w:rsidP="000D46C0">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Todas las pruebas planeadas han sido ejecutadas y excedidas sin que el sistema falle. ( O si las condiciones en que el sistema falle ocurren por fuera de las condiciones especificadas).</w:t>
            </w:r>
          </w:p>
        </w:tc>
      </w:tr>
      <w:tr w:rsidR="000D46C0" w:rsidRPr="009266E8" w:rsidTr="000D46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rsidR="000D46C0" w:rsidRPr="009266E8" w:rsidRDefault="000D46C0" w:rsidP="000D46C0">
            <w:pPr>
              <w:spacing w:after="160" w:line="259" w:lineRule="auto"/>
              <w:jc w:val="both"/>
              <w:rPr>
                <w:rFonts w:ascii="Arial" w:hAnsi="Arial" w:cs="Arial"/>
                <w:color w:val="222222"/>
                <w:sz w:val="20"/>
                <w:szCs w:val="20"/>
                <w:lang w:eastAsia="es-MX"/>
              </w:rPr>
            </w:pPr>
            <w:r w:rsidRPr="009266E8">
              <w:rPr>
                <w:rFonts w:ascii="Calibri" w:eastAsia="Calibri" w:hAnsi="Calibri"/>
              </w:rPr>
              <w:lastRenderedPageBreak/>
              <w:t>Consideraciones Especiales:</w:t>
            </w:r>
          </w:p>
        </w:tc>
        <w:tc>
          <w:tcPr>
            <w:tcW w:w="5222" w:type="dxa"/>
            <w:hideMark/>
          </w:tcPr>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Producir stress en la red puede requerir herramientas de red para sobrecargarla de tráfico.</w:t>
            </w:r>
          </w:p>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El espacio en disco utilizado para el sistema debe ser reducido temporalmente para limitar el espacio disponible para el crecimiento de la Base de datos.</w:t>
            </w:r>
          </w:p>
          <w:p w:rsidR="000D46C0" w:rsidRPr="009266E8" w:rsidRDefault="000D46C0" w:rsidP="000D46C0">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 Sincronización de varios clientes accediendo simultáneamente los mismos registros.</w:t>
            </w:r>
          </w:p>
        </w:tc>
      </w:tr>
      <w:tr w:rsidR="000D46C0" w:rsidRPr="009266E8" w:rsidTr="000D46C0">
        <w:tc>
          <w:tcPr>
            <w:cnfStyle w:val="001000000000" w:firstRow="0" w:lastRow="0" w:firstColumn="1" w:lastColumn="0" w:oddVBand="0" w:evenVBand="0" w:oddHBand="0" w:evenHBand="0" w:firstRowFirstColumn="0" w:firstRowLastColumn="0" w:lastRowFirstColumn="0" w:lastRowLastColumn="0"/>
            <w:tcW w:w="3189" w:type="dxa"/>
          </w:tcPr>
          <w:p w:rsidR="000D46C0" w:rsidRPr="009266E8" w:rsidRDefault="000D46C0" w:rsidP="000D46C0">
            <w:pPr>
              <w:spacing w:after="160" w:line="259" w:lineRule="auto"/>
              <w:jc w:val="both"/>
              <w:rPr>
                <w:rFonts w:ascii="Calibri" w:eastAsia="Calibri" w:hAnsi="Calibri"/>
              </w:rPr>
            </w:pPr>
            <w:r w:rsidRPr="009266E8">
              <w:rPr>
                <w:rFonts w:ascii="Calibri" w:eastAsia="Calibri" w:hAnsi="Calibri"/>
              </w:rPr>
              <w:t>Técnica a utilizar:</w:t>
            </w:r>
          </w:p>
        </w:tc>
        <w:tc>
          <w:tcPr>
            <w:tcW w:w="5222" w:type="dxa"/>
          </w:tcPr>
          <w:p w:rsidR="000D46C0" w:rsidRPr="009266E8" w:rsidRDefault="000D46C0" w:rsidP="000D46C0">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JMeter versión 2.13</w:t>
            </w:r>
          </w:p>
        </w:tc>
      </w:tr>
    </w:tbl>
    <w:p w:rsidR="000D46C0" w:rsidRPr="00910A8D" w:rsidRDefault="000D46C0" w:rsidP="000D46C0"/>
    <w:p w:rsidR="000D46C0" w:rsidRDefault="000D46C0" w:rsidP="000D46C0">
      <w:pPr>
        <w:pStyle w:val="Seccion"/>
      </w:pPr>
      <w:bookmarkStart w:id="93" w:name="_Toc443815717"/>
      <w:r>
        <w:t>Apartado de seguridad</w:t>
      </w:r>
      <w:bookmarkEnd w:id="93"/>
    </w:p>
    <w:p w:rsidR="000D46C0" w:rsidRPr="00F6713D" w:rsidRDefault="000D46C0" w:rsidP="000D46C0">
      <w:pPr>
        <w:spacing w:line="240" w:lineRule="auto"/>
        <w:jc w:val="both"/>
        <w:rPr>
          <w:sz w:val="24"/>
        </w:rPr>
      </w:pPr>
      <w:r w:rsidRPr="00F6713D">
        <w:rPr>
          <w:sz w:val="24"/>
        </w:rPr>
        <w:t xml:space="preserve">ParkPlatz puede automatizar, gestionar, y brindar servicios de estacionamientos a los usuarios de la zona urbana, es decir, se divide en dos partes fundamentales, el conductor y el estacionamiento, donde ambos podrán reportar fallos en </w:t>
      </w:r>
      <w:r>
        <w:rPr>
          <w:sz w:val="24"/>
        </w:rPr>
        <w:t>el sistema, y cuenta</w:t>
      </w:r>
      <w:r w:rsidRPr="00F6713D">
        <w:rPr>
          <w:sz w:val="24"/>
        </w:rPr>
        <w:t xml:space="preserve"> con un administrador global del sistema.</w:t>
      </w:r>
    </w:p>
    <w:p w:rsidR="000D46C0" w:rsidRPr="00F6713D" w:rsidRDefault="000D46C0" w:rsidP="000D46C0">
      <w:pPr>
        <w:spacing w:line="240" w:lineRule="auto"/>
        <w:jc w:val="both"/>
        <w:rPr>
          <w:sz w:val="24"/>
        </w:rPr>
      </w:pPr>
      <w:r w:rsidRPr="00F6713D">
        <w:rPr>
          <w:sz w:val="24"/>
        </w:rPr>
        <w:t xml:space="preserve">El estacionamiento cuenta con una herramienta de dibujo de modelado para que pueda crear el esquema de como es el </w:t>
      </w:r>
      <w:r>
        <w:rPr>
          <w:sz w:val="24"/>
        </w:rPr>
        <w:t>estacionamiento, a su vez, puede</w:t>
      </w:r>
      <w:r w:rsidRPr="00F6713D">
        <w:rPr>
          <w:sz w:val="24"/>
        </w:rPr>
        <w:t xml:space="preserve"> publicar servicios adicionales, tarifas, su ubicación y lugares disponibles.</w:t>
      </w:r>
    </w:p>
    <w:p w:rsidR="000D46C0" w:rsidRPr="00F6713D" w:rsidRDefault="000D46C0" w:rsidP="000D46C0">
      <w:pPr>
        <w:spacing w:line="240" w:lineRule="auto"/>
        <w:jc w:val="both"/>
        <w:rPr>
          <w:sz w:val="24"/>
        </w:rPr>
      </w:pPr>
      <w:r>
        <w:rPr>
          <w:sz w:val="24"/>
        </w:rPr>
        <w:t>Por otro lado el conductor puede</w:t>
      </w:r>
      <w:r w:rsidRPr="00F6713D">
        <w:rPr>
          <w:sz w:val="24"/>
        </w:rPr>
        <w:t xml:space="preserve">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rsidR="000D46C0" w:rsidRPr="00F6713D" w:rsidRDefault="000D46C0" w:rsidP="000D46C0">
      <w:pPr>
        <w:spacing w:line="240" w:lineRule="auto"/>
        <w:jc w:val="both"/>
        <w:rPr>
          <w:sz w:val="24"/>
        </w:rPr>
      </w:pPr>
      <w:r w:rsidRPr="00F6713D">
        <w:rPr>
          <w:sz w:val="24"/>
        </w:rPr>
        <w:t>El</w:t>
      </w:r>
      <w:r>
        <w:rPr>
          <w:sz w:val="24"/>
        </w:rPr>
        <w:t xml:space="preserve"> administrador del sistema puede</w:t>
      </w:r>
      <w:r w:rsidRPr="00F6713D">
        <w:rPr>
          <w:sz w:val="24"/>
        </w:rPr>
        <w:t xml:space="preserve"> revisar los fallos reportados, así como, la gestión de los estacionamientos y brindarle las actualizaciones necesarias para su buen funcionamiento, en ambas cuestiones, el estacionamiento y el sistema en sí.</w:t>
      </w:r>
    </w:p>
    <w:p w:rsidR="000D46C0" w:rsidRPr="00F6713D" w:rsidRDefault="000D46C0" w:rsidP="000D46C0">
      <w:pPr>
        <w:spacing w:line="240" w:lineRule="auto"/>
        <w:jc w:val="both"/>
        <w:rPr>
          <w:sz w:val="24"/>
        </w:rPr>
      </w:pPr>
      <w:r w:rsidRPr="00F6713D">
        <w:rPr>
          <w:sz w:val="24"/>
        </w:rPr>
        <w:t>Se puede realizar las acciones necesarias para darse de alta y configuración de las cuentas de usuario, conductor, estacionamiento y administrador</w:t>
      </w:r>
    </w:p>
    <w:p w:rsidR="000D46C0" w:rsidRPr="00F6713D" w:rsidRDefault="000D46C0" w:rsidP="000D46C0">
      <w:pPr>
        <w:spacing w:line="240" w:lineRule="auto"/>
        <w:jc w:val="both"/>
        <w:rPr>
          <w:sz w:val="24"/>
        </w:rPr>
      </w:pPr>
      <w:r w:rsidRPr="00F6713D">
        <w:rPr>
          <w:sz w:val="24"/>
        </w:rPr>
        <w:t>Se le brinda al estacionamiento herramientas para diseñar, modificar y eliminar objetos pertenecientes al esquema del inmueble, así como, la posibilidad de cambiarle la disponibilidad a los lugares de aparcamiento mediante sensores o manualmente , publicar, servicios, tarifas, limitaciones que ofrece, y posicionamiento de mapa en la red de estacionamientos.</w:t>
      </w:r>
    </w:p>
    <w:p w:rsidR="000D46C0" w:rsidRPr="00F6713D" w:rsidRDefault="000D46C0" w:rsidP="000D46C0">
      <w:pPr>
        <w:spacing w:line="240" w:lineRule="auto"/>
        <w:jc w:val="both"/>
        <w:rPr>
          <w:sz w:val="24"/>
        </w:rPr>
      </w:pPr>
      <w:r w:rsidRPr="00F6713D">
        <w:rPr>
          <w:sz w:val="24"/>
        </w:rPr>
        <w:t>El conductor, desde la aplicación web,  puede localizar los estacionamientos más cercanos a su ubicación, consultar una guía para llegar a él, marcar sus estacionamientos preferidos, ver, los estacionamientos que recientemente ha visitado, ver las tarifas que ofrece el estacionamiento, así como, los servicios adicionales y limitaciones del mismo.</w:t>
      </w:r>
    </w:p>
    <w:p w:rsidR="000D46C0" w:rsidRPr="00F6713D" w:rsidRDefault="000D46C0" w:rsidP="000D46C0">
      <w:pPr>
        <w:spacing w:line="240" w:lineRule="auto"/>
        <w:jc w:val="both"/>
        <w:rPr>
          <w:sz w:val="24"/>
        </w:rPr>
      </w:pPr>
      <w:r w:rsidRPr="00F6713D">
        <w:rPr>
          <w:sz w:val="24"/>
        </w:rPr>
        <w:lastRenderedPageBreak/>
        <w:t>El administrador desde la aplicación web puede gestionar los estacionamientos registrados en la red, dar seguimiento a las quejas y sugerencias que los usuarios aporten y llevarlos a cabo.</w:t>
      </w:r>
    </w:p>
    <w:p w:rsidR="000D46C0" w:rsidRPr="00F6713D" w:rsidRDefault="000D46C0" w:rsidP="000D46C0">
      <w:pPr>
        <w:spacing w:line="240" w:lineRule="auto"/>
        <w:jc w:val="both"/>
        <w:rPr>
          <w:sz w:val="24"/>
        </w:rPr>
      </w:pPr>
    </w:p>
    <w:p w:rsidR="000D46C0" w:rsidRPr="00F6713D" w:rsidRDefault="000D46C0" w:rsidP="000D46C0">
      <w:pPr>
        <w:spacing w:line="240" w:lineRule="auto"/>
        <w:rPr>
          <w:sz w:val="24"/>
        </w:rPr>
      </w:pPr>
    </w:p>
    <w:p w:rsidR="000D46C0" w:rsidRPr="002B41BF" w:rsidRDefault="000D46C0" w:rsidP="000D46C0">
      <w:pPr>
        <w:rPr>
          <w:sz w:val="24"/>
        </w:rPr>
      </w:pPr>
      <w:r w:rsidRPr="002B41BF">
        <w:rPr>
          <w:sz w:val="24"/>
        </w:rPr>
        <w:t>La </w:t>
      </w:r>
      <w:hyperlink r:id="rId108" w:history="1">
        <w:r w:rsidRPr="002B41BF">
          <w:rPr>
            <w:rStyle w:val="Hipervnculo"/>
            <w:color w:val="auto"/>
            <w:sz w:val="24"/>
          </w:rPr>
          <w:t>seguridad</w:t>
        </w:r>
      </w:hyperlink>
      <w:r w:rsidRPr="002B41BF">
        <w:rPr>
          <w:sz w:val="24"/>
        </w:rPr>
        <w:t> en la web es un </w:t>
      </w:r>
      <w:hyperlink r:id="rId109" w:anchor="PROCE" w:history="1">
        <w:r w:rsidRPr="002B41BF">
          <w:rPr>
            <w:rStyle w:val="Hipervnculo"/>
            <w:color w:val="auto"/>
            <w:sz w:val="24"/>
          </w:rPr>
          <w:t>proceso</w:t>
        </w:r>
      </w:hyperlink>
      <w:r w:rsidRPr="002B41BF">
        <w:rPr>
          <w:sz w:val="24"/>
        </w:rPr>
        <w:t> o </w:t>
      </w:r>
      <w:hyperlink r:id="rId110" w:history="1">
        <w:r w:rsidRPr="002B41BF">
          <w:rPr>
            <w:rStyle w:val="Hipervnculo"/>
            <w:color w:val="auto"/>
            <w:sz w:val="24"/>
          </w:rPr>
          <w:t>acción</w:t>
        </w:r>
      </w:hyperlink>
      <w:r w:rsidRPr="002B41BF">
        <w:rPr>
          <w:sz w:val="24"/>
        </w:rPr>
        <w:t> para prevenir el uso desautorizado de su </w:t>
      </w:r>
      <w:hyperlink r:id="rId111" w:history="1">
        <w:r w:rsidRPr="002B41BF">
          <w:rPr>
            <w:rStyle w:val="Hipervnculo"/>
            <w:color w:val="auto"/>
            <w:sz w:val="24"/>
          </w:rPr>
          <w:t>computadora</w:t>
        </w:r>
      </w:hyperlink>
      <w:r w:rsidRPr="002B41BF">
        <w:rPr>
          <w:sz w:val="24"/>
        </w:rPr>
        <w:t> y no sufrir invasión a la privacidad teniendo en cuenta los peligros que los usuarios pueden tener si no están bien informados.</w:t>
      </w:r>
    </w:p>
    <w:p w:rsidR="000D46C0" w:rsidRPr="002B41BF" w:rsidRDefault="000D46C0" w:rsidP="000D46C0">
      <w:pPr>
        <w:rPr>
          <w:sz w:val="24"/>
        </w:rPr>
      </w:pPr>
      <w:r w:rsidRPr="002B41BF">
        <w:rPr>
          <w:sz w:val="24"/>
        </w:rPr>
        <w:t>La seguridad en la web es una característica prominente de la red asegurando </w:t>
      </w:r>
      <w:hyperlink r:id="rId112" w:history="1">
        <w:r w:rsidRPr="002B41BF">
          <w:rPr>
            <w:rStyle w:val="Hipervnculo"/>
            <w:color w:val="auto"/>
            <w:sz w:val="24"/>
          </w:rPr>
          <w:t>responsabilidad</w:t>
        </w:r>
      </w:hyperlink>
      <w:r w:rsidRPr="002B41BF">
        <w:rPr>
          <w:sz w:val="24"/>
        </w:rPr>
        <w:t> ,confidencialidad , integridad y sobretodo protección contra muchas amenazas externas e internas tales como </w:t>
      </w:r>
      <w:hyperlink r:id="rId113" w:anchor="PLANT" w:history="1">
        <w:r w:rsidRPr="002B41BF">
          <w:rPr>
            <w:rStyle w:val="Hipervnculo"/>
            <w:color w:val="auto"/>
            <w:sz w:val="24"/>
          </w:rPr>
          <w:t>problemas</w:t>
        </w:r>
      </w:hyperlink>
      <w:r w:rsidRPr="002B41BF">
        <w:rPr>
          <w:sz w:val="24"/>
        </w:rPr>
        <w:t> basados en email de la seguridad de red ,</w:t>
      </w:r>
      <w:hyperlink r:id="rId114" w:history="1">
        <w:r w:rsidRPr="002B41BF">
          <w:rPr>
            <w:rStyle w:val="Hipervnculo"/>
            <w:color w:val="auto"/>
            <w:sz w:val="24"/>
          </w:rPr>
          <w:t>virus</w:t>
        </w:r>
      </w:hyperlink>
      <w:r w:rsidRPr="002B41BF">
        <w:rPr>
          <w:sz w:val="24"/>
        </w:rPr>
        <w:t xml:space="preserve">, </w:t>
      </w:r>
      <w:hyperlink r:id="rId115" w:history="1">
        <w:r w:rsidRPr="002B41BF">
          <w:rPr>
            <w:rStyle w:val="Hipervnculo"/>
            <w:color w:val="auto"/>
            <w:sz w:val="24"/>
          </w:rPr>
          <w:t>spam</w:t>
        </w:r>
      </w:hyperlink>
      <w:r w:rsidRPr="002B41BF">
        <w:rPr>
          <w:sz w:val="24"/>
        </w:rPr>
        <w:t>, los gusanos ,los troyanos e intentos de ataques de seguridad , etc. La </w:t>
      </w:r>
      <w:hyperlink r:id="rId116" w:history="1">
        <w:r w:rsidRPr="002B41BF">
          <w:rPr>
            <w:rStyle w:val="Hipervnculo"/>
            <w:color w:val="auto"/>
            <w:sz w:val="24"/>
          </w:rPr>
          <w:t>información</w:t>
        </w:r>
      </w:hyperlink>
      <w:r w:rsidRPr="002B41BF">
        <w:rPr>
          <w:sz w:val="24"/>
        </w:rPr>
        <w:t> sobre los diversos tipos de prevención debe de estar actualizados de acuerdo para garantizar su funcionamiento.</w:t>
      </w:r>
    </w:p>
    <w:p w:rsidR="000D46C0" w:rsidRPr="002B41BF" w:rsidRDefault="000D46C0" w:rsidP="000D46C0">
      <w:pPr>
        <w:rPr>
          <w:sz w:val="24"/>
        </w:rPr>
      </w:pPr>
      <w:r w:rsidRPr="002B41BF">
        <w:rPr>
          <w:sz w:val="24"/>
        </w:rPr>
        <w:t>El no tener una buena seguridad en la red implica que un </w:t>
      </w:r>
      <w:hyperlink r:id="rId117" w:history="1">
        <w:r w:rsidRPr="002B41BF">
          <w:rPr>
            <w:rStyle w:val="Hipervnculo"/>
            <w:color w:val="auto"/>
            <w:sz w:val="24"/>
          </w:rPr>
          <w:t>hacker</w:t>
        </w:r>
      </w:hyperlink>
      <w:r w:rsidRPr="002B41BF">
        <w:rPr>
          <w:sz w:val="24"/>
        </w:rPr>
        <w:t> pueda acceder fácilmente a la red interna .Esto habilitaría a un atacante sofisticado, leer y posiblemente filtrar correo y </w:t>
      </w:r>
      <w:hyperlink r:id="rId118" w:history="1">
        <w:r w:rsidRPr="002B41BF">
          <w:rPr>
            <w:rStyle w:val="Hipervnculo"/>
            <w:color w:val="auto"/>
            <w:sz w:val="24"/>
          </w:rPr>
          <w:t>documentos</w:t>
        </w:r>
      </w:hyperlink>
      <w:r w:rsidRPr="002B41BF">
        <w:rPr>
          <w:sz w:val="24"/>
        </w:rPr>
        <w:t> confidenciales; equipos </w:t>
      </w:r>
      <w:hyperlink r:id="rId119" w:history="1">
        <w:r w:rsidRPr="002B41BF">
          <w:rPr>
            <w:rStyle w:val="Hipervnculo"/>
            <w:color w:val="auto"/>
            <w:sz w:val="24"/>
          </w:rPr>
          <w:t>basura</w:t>
        </w:r>
      </w:hyperlink>
      <w:r w:rsidRPr="002B41BF">
        <w:rPr>
          <w:sz w:val="24"/>
        </w:rPr>
        <w:t>, generando información; y más. Por no mencionar que entonces utilice su red y </w:t>
      </w:r>
      <w:hyperlink r:id="rId120" w:history="1">
        <w:r w:rsidRPr="002B41BF">
          <w:rPr>
            <w:rStyle w:val="Hipervnculo"/>
            <w:color w:val="auto"/>
            <w:sz w:val="24"/>
          </w:rPr>
          <w:t>recursos</w:t>
        </w:r>
      </w:hyperlink>
      <w:r w:rsidRPr="002B41BF">
        <w:rPr>
          <w:sz w:val="24"/>
        </w:rPr>
        <w:t> para volverse e iniciar el ataque a otros sitios, que cuando sean descubiertos le apuntarán a usted y a su </w:t>
      </w:r>
      <w:hyperlink r:id="rId121" w:history="1">
        <w:r w:rsidRPr="002B41BF">
          <w:rPr>
            <w:rStyle w:val="Hipervnculo"/>
            <w:color w:val="auto"/>
            <w:sz w:val="24"/>
          </w:rPr>
          <w:t>empresa</w:t>
        </w:r>
      </w:hyperlink>
      <w:r w:rsidRPr="002B41BF">
        <w:rPr>
          <w:sz w:val="24"/>
        </w:rPr>
        <w:t>, no al hacker. Debemos tener en cuenta que tampoco es muy fiable conformarse con un </w:t>
      </w:r>
      <w:hyperlink r:id="rId122" w:history="1">
        <w:r w:rsidRPr="002B41BF">
          <w:rPr>
            <w:rStyle w:val="Hipervnculo"/>
            <w:color w:val="auto"/>
            <w:sz w:val="24"/>
          </w:rPr>
          <w:t>antivirus</w:t>
        </w:r>
      </w:hyperlink>
      <w:r w:rsidRPr="002B41BF">
        <w:rPr>
          <w:sz w:val="24"/>
        </w:rPr>
        <w:t> ya que a no son capaces de detectar todas las amenazas e infecciones al </w:t>
      </w:r>
      <w:hyperlink r:id="rId123" w:history="1">
        <w:r w:rsidRPr="002B41BF">
          <w:rPr>
            <w:rStyle w:val="Hipervnculo"/>
            <w:color w:val="auto"/>
            <w:sz w:val="24"/>
          </w:rPr>
          <w:t>sistema</w:t>
        </w:r>
      </w:hyperlink>
      <w:r w:rsidRPr="002B41BF">
        <w:rPr>
          <w:sz w:val="24"/>
        </w:rPr>
        <w:t> además son vulnerables desbordamientos de búfer que hacen que la seguridad del sistema operativo se vea más afectada aún, A veces los </w:t>
      </w:r>
      <w:hyperlink r:id="rId124" w:history="1">
        <w:r w:rsidRPr="002B41BF">
          <w:rPr>
            <w:rStyle w:val="Hipervnculo"/>
            <w:color w:val="auto"/>
            <w:sz w:val="24"/>
          </w:rPr>
          <w:t>métodos</w:t>
        </w:r>
      </w:hyperlink>
      <w:r w:rsidRPr="002B41BF">
        <w:rPr>
          <w:sz w:val="24"/>
        </w:rPr>
        <w:t> mas óptimos para la seguridad de </w:t>
      </w:r>
      <w:hyperlink r:id="rId125" w:history="1">
        <w:r w:rsidRPr="002B41BF">
          <w:rPr>
            <w:rStyle w:val="Hipervnculo"/>
            <w:color w:val="auto"/>
            <w:sz w:val="24"/>
          </w:rPr>
          <w:t>redes</w:t>
        </w:r>
      </w:hyperlink>
      <w:r w:rsidRPr="002B41BF">
        <w:rPr>
          <w:sz w:val="24"/>
        </w:rPr>
        <w:t> son muy incómodos ya que dejan a los usuarios sin muchos permisos.</w:t>
      </w:r>
    </w:p>
    <w:p w:rsidR="000D46C0" w:rsidRPr="002B41BF" w:rsidRDefault="000D46C0" w:rsidP="000D46C0">
      <w:pPr>
        <w:spacing w:line="240" w:lineRule="auto"/>
        <w:rPr>
          <w:rFonts w:eastAsia="Times New Roman"/>
          <w:sz w:val="24"/>
          <w:lang w:eastAsia="es-MX"/>
        </w:rPr>
      </w:pPr>
    </w:p>
    <w:p w:rsidR="000D46C0" w:rsidRPr="002B41BF" w:rsidRDefault="000D46C0" w:rsidP="000D46C0">
      <w:pPr>
        <w:spacing w:line="240" w:lineRule="auto"/>
        <w:rPr>
          <w:sz w:val="24"/>
        </w:rPr>
      </w:pPr>
      <w:r w:rsidRPr="002B41BF">
        <w:rPr>
          <w:sz w:val="24"/>
        </w:rPr>
        <w:t>Debido a que internet es parte vital del proyecto, Parkplatz ofrece servicios online, la gestión de riesgos que pueden afectar al sistema es un aspecto muy importante para el buen funcionamiento del sistema. Sin necesidad de usar muchos tecnicismos los ataques están presentes en cualquier sistema informático. La importancia de la seguridad en Parkplatz es básicamente el mantener la privacidad de los datos ingresados de los usuarios para que no caigan en malas manos y puedan realizar actos perjudiciales hacia los usuarios de la plataforma o a la misma. El sistema  busca también garantizar la integridad y la navegación segura sin ningún tipo de riesgo</w:t>
      </w:r>
    </w:p>
    <w:p w:rsidR="000D46C0" w:rsidRPr="002B41BF" w:rsidRDefault="000D46C0" w:rsidP="000D46C0">
      <w:pPr>
        <w:spacing w:line="240" w:lineRule="auto"/>
        <w:rPr>
          <w:rFonts w:eastAsia="Times New Roman"/>
          <w:sz w:val="24"/>
          <w:lang w:eastAsia="es-MX"/>
        </w:rPr>
      </w:pPr>
    </w:p>
    <w:p w:rsidR="000D46C0" w:rsidRPr="002B41BF" w:rsidRDefault="000D46C0" w:rsidP="000D46C0">
      <w:pPr>
        <w:spacing w:line="240" w:lineRule="auto"/>
        <w:rPr>
          <w:sz w:val="24"/>
        </w:rPr>
      </w:pPr>
      <w:r w:rsidRPr="002B41BF">
        <w:rPr>
          <w:sz w:val="24"/>
        </w:rPr>
        <w:t>Para nuestro proyecto ocupamos algoritmo de cifrado Des, Sha-256 y un algoritmo propio basado en Cesar.</w:t>
      </w:r>
    </w:p>
    <w:p w:rsidR="000D46C0" w:rsidRPr="002B41BF" w:rsidRDefault="000D46C0" w:rsidP="000D46C0">
      <w:pPr>
        <w:spacing w:line="240" w:lineRule="auto"/>
        <w:rPr>
          <w:sz w:val="24"/>
        </w:rPr>
      </w:pPr>
    </w:p>
    <w:p w:rsidR="000D46C0" w:rsidRPr="009154F2" w:rsidRDefault="000D46C0" w:rsidP="000D46C0">
      <w:pPr>
        <w:pStyle w:val="NormalWeb"/>
        <w:shd w:val="clear" w:color="auto" w:fill="FFFFFF"/>
        <w:spacing w:before="0" w:beforeAutospacing="0" w:after="150" w:afterAutospacing="0" w:line="300" w:lineRule="atLeast"/>
        <w:jc w:val="both"/>
        <w:rPr>
          <w:rFonts w:ascii="Arial" w:hAnsi="Arial" w:cs="Arial"/>
          <w:color w:val="303030"/>
          <w:szCs w:val="21"/>
        </w:rPr>
      </w:pPr>
      <w:r w:rsidRPr="002B41BF">
        <w:rPr>
          <w:rFonts w:ascii="Arial" w:hAnsi="Arial" w:cs="Arial"/>
          <w:color w:val="303030"/>
          <w:szCs w:val="21"/>
        </w:rPr>
        <w:lastRenderedPageBreak/>
        <w:t>El cifrado Des trata de un sistema de cifrado simétrico por bloques de 64 bits, de los que</w:t>
      </w:r>
      <w:r w:rsidRPr="002B41BF">
        <w:rPr>
          <w:rStyle w:val="apple-converted-space"/>
          <w:rFonts w:ascii="Arial" w:hAnsi="Arial" w:cs="Arial"/>
          <w:color w:val="303030"/>
          <w:szCs w:val="21"/>
        </w:rPr>
        <w:t> </w:t>
      </w:r>
      <w:hyperlink r:id="rId126" w:history="1">
        <w:r w:rsidRPr="002B41BF">
          <w:rPr>
            <w:rStyle w:val="Hipervnculo"/>
            <w:rFonts w:ascii="Arial" w:eastAsiaTheme="majorEastAsia" w:hAnsi="Arial" w:cs="Arial"/>
            <w:color w:val="auto"/>
            <w:szCs w:val="21"/>
          </w:rPr>
          <w:t>8 bits</w:t>
        </w:r>
      </w:hyperlink>
      <w:r w:rsidRPr="002B41BF">
        <w:rPr>
          <w:rStyle w:val="apple-converted-space"/>
          <w:rFonts w:ascii="Arial" w:hAnsi="Arial" w:cs="Arial"/>
          <w:szCs w:val="21"/>
        </w:rPr>
        <w:t> </w:t>
      </w:r>
      <w:r w:rsidRPr="002B41BF">
        <w:rPr>
          <w:rFonts w:ascii="Arial" w:hAnsi="Arial" w:cs="Arial"/>
          <w:color w:val="303030"/>
          <w:szCs w:val="21"/>
        </w:rPr>
        <w:t>(un byte) se utilizan como control de paridad (para la verificación de la integridad de la clave). Cada uno de los bits de la clave de paridad (1 cada 8 bits) se utiliza para controlar uno de los bytes de la clave por paridad impar, es decir, que cada uno de los bits de paridad se ajusta para que tenga un número impar de</w:t>
      </w:r>
      <w:r w:rsidRPr="009154F2">
        <w:rPr>
          <w:rFonts w:ascii="Arial" w:hAnsi="Arial" w:cs="Arial"/>
          <w:color w:val="303030"/>
          <w:szCs w:val="21"/>
        </w:rPr>
        <w:t xml:space="preserve"> "1" dentro del byte al que pertenece. Por lo tanto, la clave tiene una longitud "útil" de 56 bits, es decir, realmente sólo se utilizan 56 bits en el algoritmo.</w:t>
      </w:r>
    </w:p>
    <w:p w:rsidR="000D46C0" w:rsidRPr="00412547" w:rsidRDefault="000D46C0" w:rsidP="000D46C0">
      <w:pPr>
        <w:shd w:val="clear" w:color="auto" w:fill="FFFFFF"/>
        <w:spacing w:after="150" w:line="300" w:lineRule="atLeast"/>
        <w:jc w:val="both"/>
        <w:rPr>
          <w:rFonts w:eastAsia="Times New Roman"/>
          <w:color w:val="303030"/>
          <w:sz w:val="24"/>
          <w:szCs w:val="21"/>
          <w:lang w:eastAsia="es-MX"/>
        </w:rPr>
      </w:pPr>
      <w:r w:rsidRPr="00412547">
        <w:rPr>
          <w:rFonts w:eastAsia="Times New Roman"/>
          <w:color w:val="303030"/>
          <w:sz w:val="24"/>
          <w:szCs w:val="21"/>
          <w:lang w:eastAsia="es-MX"/>
        </w:rPr>
        <w:t>Las partes principales del algoritmo son las siguient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fraccionamiento del texto en bloques de 64 bits (8 byt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permutación inicial de los bloques,</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partición de los bloques en dos partes: izquierda y derecha, denominadas</w:t>
      </w:r>
      <w:r w:rsidRPr="009154F2">
        <w:rPr>
          <w:rFonts w:eastAsia="Times New Roman"/>
          <w:color w:val="303030"/>
          <w:sz w:val="24"/>
          <w:szCs w:val="21"/>
          <w:lang w:eastAsia="es-MX"/>
        </w:rPr>
        <w:t> </w:t>
      </w:r>
      <w:r w:rsidRPr="00412547">
        <w:rPr>
          <w:rFonts w:eastAsia="Times New Roman"/>
          <w:i/>
          <w:iCs/>
          <w:color w:val="303030"/>
          <w:sz w:val="24"/>
          <w:szCs w:val="21"/>
          <w:lang w:eastAsia="es-MX"/>
        </w:rPr>
        <w:t>I</w:t>
      </w:r>
      <w:r w:rsidRPr="009154F2">
        <w:rPr>
          <w:rFonts w:eastAsia="Times New Roman"/>
          <w:color w:val="303030"/>
          <w:sz w:val="24"/>
          <w:szCs w:val="21"/>
          <w:lang w:eastAsia="es-MX"/>
        </w:rPr>
        <w:t> </w:t>
      </w:r>
      <w:r w:rsidRPr="00412547">
        <w:rPr>
          <w:rFonts w:eastAsia="Times New Roman"/>
          <w:color w:val="303030"/>
          <w:sz w:val="24"/>
          <w:szCs w:val="21"/>
          <w:lang w:eastAsia="es-MX"/>
        </w:rPr>
        <w:t>y</w:t>
      </w:r>
      <w:r w:rsidRPr="009154F2">
        <w:rPr>
          <w:rFonts w:eastAsia="Times New Roman"/>
          <w:color w:val="303030"/>
          <w:sz w:val="24"/>
          <w:szCs w:val="21"/>
          <w:lang w:eastAsia="es-MX"/>
        </w:rPr>
        <w:t> </w:t>
      </w:r>
      <w:r w:rsidRPr="00412547">
        <w:rPr>
          <w:rFonts w:eastAsia="Times New Roman"/>
          <w:i/>
          <w:iCs/>
          <w:color w:val="303030"/>
          <w:sz w:val="24"/>
          <w:szCs w:val="21"/>
          <w:lang w:eastAsia="es-MX"/>
        </w:rPr>
        <w:t>D</w:t>
      </w:r>
      <w:r w:rsidRPr="009154F2">
        <w:rPr>
          <w:rFonts w:eastAsia="Times New Roman"/>
          <w:i/>
          <w:iCs/>
          <w:color w:val="303030"/>
          <w:sz w:val="24"/>
          <w:szCs w:val="21"/>
          <w:lang w:eastAsia="es-MX"/>
        </w:rPr>
        <w:t xml:space="preserve"> </w:t>
      </w:r>
      <w:r w:rsidRPr="00412547">
        <w:rPr>
          <w:rFonts w:eastAsia="Times New Roman"/>
          <w:color w:val="303030"/>
          <w:sz w:val="24"/>
          <w:szCs w:val="21"/>
          <w:lang w:eastAsia="es-MX"/>
        </w:rPr>
        <w:t>respectivamente,</w:t>
      </w:r>
    </w:p>
    <w:p w:rsidR="000D46C0" w:rsidRPr="00412547"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fases de permutación y de sustitución repetidas 16 veces (denominadas</w:t>
      </w:r>
      <w:r w:rsidRPr="009154F2">
        <w:rPr>
          <w:rFonts w:eastAsia="Times New Roman"/>
          <w:color w:val="303030"/>
          <w:sz w:val="24"/>
          <w:szCs w:val="21"/>
          <w:lang w:eastAsia="es-MX"/>
        </w:rPr>
        <w:t> </w:t>
      </w:r>
      <w:r w:rsidRPr="00412547">
        <w:rPr>
          <w:rFonts w:eastAsia="Times New Roman"/>
          <w:bCs/>
          <w:color w:val="303030"/>
          <w:sz w:val="24"/>
          <w:szCs w:val="21"/>
          <w:lang w:eastAsia="es-MX"/>
        </w:rPr>
        <w:t>rondas</w:t>
      </w:r>
      <w:r w:rsidRPr="00412547">
        <w:rPr>
          <w:rFonts w:eastAsia="Times New Roman"/>
          <w:color w:val="303030"/>
          <w:sz w:val="24"/>
          <w:szCs w:val="21"/>
          <w:lang w:eastAsia="es-MX"/>
        </w:rPr>
        <w:t>),</w:t>
      </w:r>
    </w:p>
    <w:p w:rsidR="000D46C0" w:rsidRDefault="000D46C0" w:rsidP="00A82C25">
      <w:pPr>
        <w:numPr>
          <w:ilvl w:val="0"/>
          <w:numId w:val="83"/>
        </w:numPr>
        <w:shd w:val="clear" w:color="auto" w:fill="FFFFFF"/>
        <w:spacing w:before="75" w:after="0" w:line="315" w:lineRule="atLeast"/>
        <w:ind w:left="300"/>
        <w:rPr>
          <w:rFonts w:eastAsia="Times New Roman"/>
          <w:color w:val="303030"/>
          <w:sz w:val="24"/>
          <w:szCs w:val="21"/>
          <w:lang w:eastAsia="es-MX"/>
        </w:rPr>
      </w:pPr>
      <w:r w:rsidRPr="00412547">
        <w:rPr>
          <w:rFonts w:eastAsia="Times New Roman"/>
          <w:color w:val="303030"/>
          <w:sz w:val="24"/>
          <w:szCs w:val="21"/>
          <w:lang w:eastAsia="es-MX"/>
        </w:rPr>
        <w:t>reconexión de las partes izquierda y derecha, seguida de la permutación inicial inversa.</w:t>
      </w:r>
    </w:p>
    <w:p w:rsidR="000D46C0" w:rsidRPr="00412547" w:rsidRDefault="000D46C0" w:rsidP="000D46C0">
      <w:pPr>
        <w:shd w:val="clear" w:color="auto" w:fill="FFFFFF"/>
        <w:spacing w:before="75" w:line="315" w:lineRule="atLeast"/>
        <w:ind w:left="-60"/>
        <w:rPr>
          <w:rFonts w:eastAsia="Times New Roman"/>
          <w:color w:val="303030"/>
          <w:sz w:val="24"/>
          <w:szCs w:val="21"/>
          <w:lang w:eastAsia="es-MX"/>
        </w:rPr>
      </w:pPr>
      <w:r>
        <w:rPr>
          <w:noProof/>
          <w:lang w:eastAsia="es-MX"/>
        </w:rPr>
        <w:drawing>
          <wp:inline distT="0" distB="0" distL="0" distR="0" wp14:anchorId="1DD0298E" wp14:editId="55D6E994">
            <wp:extent cx="4563374" cy="76372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8932" t="17349" r="46152" b="72262"/>
                    <a:stretch/>
                  </pic:blipFill>
                  <pic:spPr bwMode="auto">
                    <a:xfrm>
                      <a:off x="0" y="0"/>
                      <a:ext cx="4675009" cy="782403"/>
                    </a:xfrm>
                    <a:prstGeom prst="rect">
                      <a:avLst/>
                    </a:prstGeom>
                    <a:ln>
                      <a:noFill/>
                    </a:ln>
                    <a:extLst>
                      <a:ext uri="{53640926-AAD7-44D8-BBD7-CCE9431645EC}">
                        <a14:shadowObscured xmlns:a14="http://schemas.microsoft.com/office/drawing/2010/main"/>
                      </a:ext>
                    </a:extLst>
                  </pic:spPr>
                </pic:pic>
              </a:graphicData>
            </a:graphic>
          </wp:inline>
        </w:drawing>
      </w:r>
    </w:p>
    <w:p w:rsidR="000D46C0" w:rsidRDefault="000D46C0" w:rsidP="000D46C0">
      <w:pPr>
        <w:spacing w:line="240" w:lineRule="auto"/>
        <w:rPr>
          <w:sz w:val="24"/>
        </w:rPr>
      </w:pPr>
    </w:p>
    <w:p w:rsidR="000D46C0" w:rsidRPr="009154F2" w:rsidRDefault="000D46C0" w:rsidP="000D46C0">
      <w:pPr>
        <w:rPr>
          <w:sz w:val="24"/>
        </w:rPr>
      </w:pPr>
      <w:r w:rsidRPr="009154F2">
        <w:rPr>
          <w:sz w:val="24"/>
        </w:rPr>
        <w:t>Una función hash es método para generar claves o llaves que representen de manera casi unívoca a un documento o conjunto de datos. Es una operación matemática que se realiza sobre este conjunto de datos de cualquier longitud, y su salida es una huella digital, de tamaño fijo e independiente de la dimensión del documento original. El contenido es ilegible.</w:t>
      </w:r>
    </w:p>
    <w:p w:rsidR="000D46C0" w:rsidRDefault="000D46C0" w:rsidP="000D46C0">
      <w:pPr>
        <w:rPr>
          <w:sz w:val="24"/>
        </w:rPr>
      </w:pPr>
      <w:r w:rsidRPr="009154F2">
        <w:rPr>
          <w:sz w:val="24"/>
        </w:rPr>
        <w:t>Es posible que existan huellas digitales iguales para objetos diferentes, porque una función hash</w:t>
      </w:r>
      <w:r>
        <w:rPr>
          <w:sz w:val="24"/>
        </w:rPr>
        <w:t xml:space="preserve">. </w:t>
      </w:r>
    </w:p>
    <w:p w:rsidR="000D46C0" w:rsidRPr="009154F2" w:rsidRDefault="000D46C0" w:rsidP="000D46C0">
      <w:pPr>
        <w:rPr>
          <w:sz w:val="24"/>
        </w:rPr>
      </w:pPr>
      <w:r w:rsidRPr="009154F2">
        <w:rPr>
          <w:sz w:val="24"/>
        </w:rPr>
        <w:t>A partir de un hash o huella digital, no podemos recuperar el conjunto de datos originales</w:t>
      </w:r>
      <w:r>
        <w:rPr>
          <w:sz w:val="24"/>
        </w:rPr>
        <w:t>.</w:t>
      </w:r>
      <w:r w:rsidRPr="009154F2">
        <w:rPr>
          <w:sz w:val="24"/>
        </w:rPr>
        <w:t xml:space="preserve"> Cifrar una huella digital se conoce como firma digital.</w:t>
      </w:r>
    </w:p>
    <w:p w:rsidR="000D46C0" w:rsidRPr="009154F2" w:rsidRDefault="000D46C0" w:rsidP="000D46C0">
      <w:pPr>
        <w:rPr>
          <w:sz w:val="24"/>
        </w:rPr>
      </w:pPr>
      <w:r w:rsidRPr="009154F2">
        <w:rPr>
          <w:sz w:val="24"/>
        </w:rPr>
        <w:t>Requisitos que deben cumplir las funciones hash:</w:t>
      </w:r>
    </w:p>
    <w:p w:rsidR="000D46C0" w:rsidRDefault="000D46C0" w:rsidP="000D46C0">
      <w:pPr>
        <w:rPr>
          <w:sz w:val="24"/>
        </w:rPr>
      </w:pPr>
      <w:r w:rsidRPr="009154F2">
        <w:rPr>
          <w:sz w:val="24"/>
        </w:rPr>
        <w:t>– Imposibilidad de obtener el texto original a partir de la huella digital.</w:t>
      </w:r>
      <w:r w:rsidRPr="009154F2">
        <w:rPr>
          <w:sz w:val="24"/>
        </w:rPr>
        <w:br/>
        <w:t>– Imposibilidad de encontrar un conjunto de datos diferentes que tengan la misma huella digital (aunque como hemos visto anteriormente es posible que este requisito no se cumpla).</w:t>
      </w:r>
      <w:r w:rsidRPr="009154F2">
        <w:rPr>
          <w:sz w:val="24"/>
        </w:rPr>
        <w:br/>
        <w:t>– Poder transformar un texto de longitud variab</w:t>
      </w:r>
      <w:r>
        <w:rPr>
          <w:sz w:val="24"/>
        </w:rPr>
        <w:t>le en una huella de tamaño fijo.</w:t>
      </w:r>
      <w:r w:rsidRPr="009154F2">
        <w:rPr>
          <w:sz w:val="24"/>
        </w:rPr>
        <w:br/>
        <w:t>– Facilidad de empleo e implementación.</w:t>
      </w:r>
    </w:p>
    <w:p w:rsidR="000D46C0" w:rsidRDefault="000D46C0" w:rsidP="000D46C0">
      <w:pPr>
        <w:rPr>
          <w:sz w:val="24"/>
        </w:rPr>
      </w:pPr>
      <w:r>
        <w:rPr>
          <w:noProof/>
          <w:lang w:eastAsia="es-MX"/>
        </w:rPr>
        <w:lastRenderedPageBreak/>
        <w:drawing>
          <wp:inline distT="0" distB="0" distL="0" distR="0" wp14:anchorId="30CBA710" wp14:editId="0FD4D18E">
            <wp:extent cx="5115464" cy="2324117"/>
            <wp:effectExtent l="0" t="0" r="9525"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8603" t="53031" r="49583" b="21270"/>
                    <a:stretch/>
                  </pic:blipFill>
                  <pic:spPr bwMode="auto">
                    <a:xfrm>
                      <a:off x="0" y="0"/>
                      <a:ext cx="5139260" cy="2334928"/>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694CBE" w:rsidRDefault="000D46C0" w:rsidP="000D46C0">
      <w:pPr>
        <w:rPr>
          <w:sz w:val="24"/>
        </w:rPr>
      </w:pPr>
      <w:r w:rsidRPr="00694CBE">
        <w:rPr>
          <w:sz w:val="24"/>
        </w:rPr>
        <w:t>El cifrado César es uno de los primeros métodos de cifrado conocidos históricamente. Julio César lo usó para enviar órdenes a sus generales en los campos de batalla. Consistía en escribir el mensaje con un alfabeto que estaba formado por las letras del alfabeto latino normal desplazadas tres posiciones a la derecha.</w:t>
      </w:r>
    </w:p>
    <w:p w:rsidR="000D46C0" w:rsidRPr="00694CBE" w:rsidRDefault="000D46C0" w:rsidP="000D46C0">
      <w:pPr>
        <w:rPr>
          <w:sz w:val="24"/>
        </w:rPr>
      </w:pPr>
      <w:r w:rsidRPr="00694CBE">
        <w:rPr>
          <w:sz w:val="24"/>
        </w:rPr>
        <w:t>El receptor del mensaje conocía la clave secreta de éste (es decir, que estaba escrito con un alfabeto desplazado tres posiciones a la derecha), y podía descifrarlo fácilmente haciendo el desplazamiento inverso con cada letra del mensaje. Pero para el resto de la gente que pudiese accidentalmente llegar a ver el mensaje, el texto carecía de ningún sentido.</w:t>
      </w:r>
    </w:p>
    <w:p w:rsidR="000D46C0" w:rsidRDefault="000D46C0" w:rsidP="000D46C0">
      <w:pPr>
        <w:rPr>
          <w:sz w:val="24"/>
        </w:rPr>
      </w:pPr>
      <w:r w:rsidRPr="00694CBE">
        <w:rPr>
          <w:sz w:val="24"/>
        </w:rPr>
        <w:t>Aparentemente es un cifrado muy débil y poco seguro, pero en la época de Julio César no era de conocimiento general la idea de ocultar el significado de un texto mediante cifrado. De hecho, que un mensaje estuviese por escrito ya era un modo de asegurar la confidencialidad frente a la mayoría de la población analfabeta de la época.</w:t>
      </w:r>
    </w:p>
    <w:p w:rsidR="000D46C0" w:rsidRPr="00694CBE" w:rsidRDefault="000D46C0" w:rsidP="000D46C0">
      <w:pPr>
        <w:rPr>
          <w:sz w:val="24"/>
        </w:rPr>
      </w:pPr>
      <w:r>
        <w:rPr>
          <w:noProof/>
          <w:lang w:eastAsia="es-MX"/>
        </w:rPr>
        <w:lastRenderedPageBreak/>
        <w:drawing>
          <wp:inline distT="0" distB="0" distL="0" distR="0" wp14:anchorId="7277E5A9" wp14:editId="7CB2839F">
            <wp:extent cx="3959225" cy="6314536"/>
            <wp:effectExtent l="0" t="0" r="3175"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8752" t="13120" r="52955" b="6654"/>
                    <a:stretch/>
                  </pic:blipFill>
                  <pic:spPr bwMode="auto">
                    <a:xfrm>
                      <a:off x="0" y="0"/>
                      <a:ext cx="3968501" cy="6329330"/>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9154F2" w:rsidRDefault="000D46C0" w:rsidP="000D46C0">
      <w:pPr>
        <w:rPr>
          <w:sz w:val="24"/>
          <w:lang w:eastAsia="es-MX"/>
        </w:rPr>
      </w:pPr>
      <w:r>
        <w:rPr>
          <w:noProof/>
          <w:lang w:eastAsia="es-MX"/>
        </w:rPr>
        <w:lastRenderedPageBreak/>
        <w:drawing>
          <wp:inline distT="0" distB="0" distL="0" distR="0" wp14:anchorId="67705515" wp14:editId="5B7CFD3D">
            <wp:extent cx="3053504" cy="4636051"/>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8447" t="28529" r="57576" b="6749"/>
                    <a:stretch/>
                  </pic:blipFill>
                  <pic:spPr bwMode="auto">
                    <a:xfrm>
                      <a:off x="0" y="0"/>
                      <a:ext cx="3062502" cy="4649712"/>
                    </a:xfrm>
                    <a:prstGeom prst="rect">
                      <a:avLst/>
                    </a:prstGeom>
                    <a:ln>
                      <a:noFill/>
                    </a:ln>
                    <a:extLst>
                      <a:ext uri="{53640926-AAD7-44D8-BBD7-CCE9431645EC}">
                        <a14:shadowObscured xmlns:a14="http://schemas.microsoft.com/office/drawing/2010/main"/>
                      </a:ext>
                    </a:extLst>
                  </pic:spPr>
                </pic:pic>
              </a:graphicData>
            </a:graphic>
          </wp:inline>
        </w:drawing>
      </w:r>
    </w:p>
    <w:p w:rsidR="000D46C0" w:rsidRDefault="000D46C0" w:rsidP="000D46C0">
      <w:pPr>
        <w:spacing w:line="240" w:lineRule="auto"/>
        <w:rPr>
          <w:rFonts w:ascii="Lato" w:eastAsia="Times New Roman" w:hAnsi="Lato" w:cs="Times New Roman"/>
          <w:color w:val="333333"/>
          <w:sz w:val="21"/>
          <w:szCs w:val="21"/>
          <w:shd w:val="clear" w:color="auto" w:fill="EFF2F7"/>
          <w:lang w:eastAsia="es-MX"/>
        </w:rPr>
      </w:pPr>
      <w:r>
        <w:rPr>
          <w:noProof/>
          <w:lang w:eastAsia="es-MX"/>
        </w:rPr>
        <w:drawing>
          <wp:inline distT="0" distB="0" distL="0" distR="0" wp14:anchorId="650BFB9A" wp14:editId="17C0391C">
            <wp:extent cx="2027207" cy="278717"/>
            <wp:effectExtent l="0" t="0" r="0" b="762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8604" t="56853" r="66874" b="39596"/>
                    <a:stretch/>
                  </pic:blipFill>
                  <pic:spPr bwMode="auto">
                    <a:xfrm>
                      <a:off x="0" y="0"/>
                      <a:ext cx="2358202" cy="324225"/>
                    </a:xfrm>
                    <a:prstGeom prst="rect">
                      <a:avLst/>
                    </a:prstGeom>
                    <a:ln>
                      <a:noFill/>
                    </a:ln>
                    <a:extLst>
                      <a:ext uri="{53640926-AAD7-44D8-BBD7-CCE9431645EC}">
                        <a14:shadowObscured xmlns:a14="http://schemas.microsoft.com/office/drawing/2010/main"/>
                      </a:ext>
                    </a:extLst>
                  </pic:spPr>
                </pic:pic>
              </a:graphicData>
            </a:graphic>
          </wp:inline>
        </w:drawing>
      </w:r>
    </w:p>
    <w:p w:rsidR="000D46C0" w:rsidRPr="00694CBE" w:rsidRDefault="000D46C0" w:rsidP="000D46C0">
      <w:pPr>
        <w:rPr>
          <w:sz w:val="24"/>
        </w:rPr>
      </w:pPr>
      <w:r>
        <w:rPr>
          <w:sz w:val="24"/>
        </w:rPr>
        <w:t>En nuestro proyecto e</w:t>
      </w:r>
      <w:r w:rsidRPr="00694CBE">
        <w:rPr>
          <w:sz w:val="24"/>
        </w:rPr>
        <w:t>l algoritmo de cifrado Des utiliza como llave privada el correo electrónico del usuario y con esa llave cifra la contraseña.</w:t>
      </w:r>
    </w:p>
    <w:p w:rsidR="000D46C0" w:rsidRDefault="000D46C0" w:rsidP="000D46C0">
      <w:pPr>
        <w:rPr>
          <w:sz w:val="24"/>
        </w:rPr>
      </w:pPr>
      <w:r w:rsidRPr="00694CBE">
        <w:rPr>
          <w:sz w:val="24"/>
        </w:rPr>
        <w:t>Para la autentificación del URL para la recuperación de la contraseña cifrada guardada en la base de datos y a esa cadena resultante se le aplica un hash y un sha256.</w:t>
      </w:r>
    </w:p>
    <w:p w:rsidR="000D46C0" w:rsidRDefault="000D46C0" w:rsidP="000D46C0">
      <w:pPr>
        <w:rPr>
          <w:sz w:val="24"/>
        </w:rPr>
      </w:pPr>
      <w:r>
        <w:rPr>
          <w:sz w:val="24"/>
        </w:rPr>
        <w:t>Para generar las llaves nuestro equipo de desarrolladores diseño un algoritmo basado en cifrado cesar y así generar las llaves.</w:t>
      </w:r>
    </w:p>
    <w:p w:rsidR="000D46C0" w:rsidRDefault="000D46C0" w:rsidP="000D46C0">
      <w:pPr>
        <w:rPr>
          <w:sz w:val="24"/>
        </w:rPr>
      </w:pPr>
    </w:p>
    <w:p w:rsidR="000D46C0" w:rsidRDefault="000D46C0">
      <w:r>
        <w:br w:type="page"/>
      </w:r>
    </w:p>
    <w:p w:rsidR="000D46C0" w:rsidRDefault="000D46C0" w:rsidP="000D46C0"/>
    <w:p w:rsidR="00423A0E" w:rsidRDefault="00423A0E" w:rsidP="00423A0E"/>
    <w:p w:rsidR="00423A0E" w:rsidRDefault="00423A0E" w:rsidP="00423A0E">
      <w:pPr>
        <w:pStyle w:val="Ttulo2"/>
      </w:pPr>
      <w:bookmarkStart w:id="94" w:name="_Toc443815718"/>
      <w:r>
        <w:t>Elaboración de manual de usuario e instalación</w:t>
      </w:r>
      <w:bookmarkEnd w:id="94"/>
    </w:p>
    <w:p w:rsidR="00423A0E" w:rsidRDefault="00423A0E" w:rsidP="00423A0E"/>
    <w:p w:rsidR="00423A0E" w:rsidRDefault="007438C0" w:rsidP="00423A0E">
      <w:pPr>
        <w:pStyle w:val="Ttulo1"/>
      </w:pPr>
      <w:bookmarkStart w:id="95" w:name="_Toc443815719"/>
      <w:r>
        <w:t>Capítulo</w:t>
      </w:r>
      <w:r w:rsidR="00423A0E">
        <w:t xml:space="preserve"> 4 “Plan de </w:t>
      </w:r>
      <w:r>
        <w:t>soporte de software</w:t>
      </w:r>
      <w:r w:rsidR="00423A0E">
        <w:t>”</w:t>
      </w:r>
      <w:bookmarkEnd w:id="95"/>
    </w:p>
    <w:p w:rsidR="007438C0" w:rsidRDefault="00127373" w:rsidP="007438C0">
      <w:r>
        <w:t xml:space="preserve">Falta </w:t>
      </w:r>
    </w:p>
    <w:p w:rsidR="000D46C0" w:rsidRDefault="007438C0" w:rsidP="000D46C0">
      <w:pPr>
        <w:pStyle w:val="Ttulo1"/>
      </w:pPr>
      <w:bookmarkStart w:id="96" w:name="_Toc443815720"/>
      <w:r>
        <w:lastRenderedPageBreak/>
        <w:t>Capítulo 5 “Implementación y resultados”</w:t>
      </w:r>
      <w:bookmarkEnd w:id="96"/>
    </w:p>
    <w:p w:rsidR="000D46C0" w:rsidRDefault="00821F2D" w:rsidP="00821F2D">
      <w:pPr>
        <w:pStyle w:val="Seccion"/>
      </w:pPr>
      <w:r>
        <w:t>Funcionamiento del sistema</w:t>
      </w:r>
    </w:p>
    <w:p w:rsidR="00DE795C" w:rsidRPr="00DE795C" w:rsidRDefault="00457508" w:rsidP="00457508">
      <w:pPr>
        <w:pStyle w:val="subSeccion"/>
      </w:pPr>
      <w:r>
        <w:lastRenderedPageBreak/>
        <w:t>Estacionamiento</w:t>
      </w:r>
      <w:r>
        <w:rPr>
          <w:noProof/>
          <w:lang w:val="es-MX" w:eastAsia="es-MX"/>
        </w:rPr>
        <w:drawing>
          <wp:inline distT="0" distB="0" distL="0" distR="0">
            <wp:extent cx="5629275" cy="3133725"/>
            <wp:effectExtent l="0" t="0" r="9525"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IMG_20160221_122515.jpg"/>
                    <pic:cNvPicPr/>
                  </pic:nvPicPr>
                  <pic:blipFill rotWithShape="1">
                    <a:blip r:embed="rId132">
                      <a:extLst>
                        <a:ext uri="{28A0092B-C50C-407E-A947-70E740481C1C}">
                          <a14:useLocalDpi xmlns:a14="http://schemas.microsoft.com/office/drawing/2010/main" val="0"/>
                        </a:ext>
                      </a:extLst>
                    </a:blip>
                    <a:srcRect l="-680" t="-1" r="374" b="582"/>
                    <a:stretch/>
                  </pic:blipFill>
                  <pic:spPr bwMode="auto">
                    <a:xfrm>
                      <a:off x="0" y="0"/>
                      <a:ext cx="5629275" cy="3133725"/>
                    </a:xfrm>
                    <a:prstGeom prst="rect">
                      <a:avLst/>
                    </a:prstGeom>
                    <a:ln>
                      <a:noFill/>
                    </a:ln>
                    <a:extLst>
                      <a:ext uri="{53640926-AAD7-44D8-BBD7-CCE9431645EC}">
                        <a14:shadowObscured xmlns:a14="http://schemas.microsoft.com/office/drawing/2010/main"/>
                      </a:ext>
                    </a:extLst>
                  </pic:spPr>
                </pic:pic>
              </a:graphicData>
            </a:graphic>
          </wp:inline>
        </w:drawing>
      </w:r>
      <w:r>
        <w:rPr>
          <w:noProof/>
          <w:lang w:val="es-MX" w:eastAsia="es-MX"/>
        </w:rPr>
        <w:drawing>
          <wp:inline distT="0" distB="0" distL="0" distR="0">
            <wp:extent cx="5612130" cy="3152140"/>
            <wp:effectExtent l="0" t="0" r="762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IMG_20160221_122518.jpg"/>
                    <pic:cNvPicPr/>
                  </pic:nvPicPr>
                  <pic:blipFill>
                    <a:blip r:embed="rId13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IMG_20160221_122520 - copia.jpg"/>
                    <pic:cNvPicPr/>
                  </pic:nvPicPr>
                  <pic:blipFill>
                    <a:blip r:embed="rId13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MG_20160221_122520.jpg"/>
                    <pic:cNvPicPr/>
                  </pic:nvPicPr>
                  <pic:blipFill>
                    <a:blip r:embed="rId13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IMG_20160221_122524 - copia.jpg"/>
                    <pic:cNvPicPr/>
                  </pic:nvPicPr>
                  <pic:blipFill>
                    <a:blip r:embed="rId13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IMG_20160221_122524.jpg"/>
                    <pic:cNvPicPr/>
                  </pic:nvPicPr>
                  <pic:blipFill>
                    <a:blip r:embed="rId13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IMG_20160221_122529 - copia - copia.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IMG_20160221_122529 - copia (2).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IMG_20160221_122529 - copia.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IMG_20160221_122529.jpg"/>
                    <pic:cNvPicPr/>
                  </pic:nvPicPr>
                  <pic:blipFill>
                    <a:blip r:embed="rId13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60221_122533 - copia - copia.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IMG_20160221_122533 - copia (2).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IMG_20160221_122533 - copia.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IMG_20160221_122533.jpg"/>
                    <pic:cNvPicPr/>
                  </pic:nvPicPr>
                  <pic:blipFill>
                    <a:blip r:embed="rId13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IMG_20160221_122536 - copia.jpg"/>
                    <pic:cNvPicPr/>
                  </pic:nvPicPr>
                  <pic:blipFill>
                    <a:blip r:embed="rId13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IMG_20160221_122536.jpg"/>
                    <pic:cNvPicPr/>
                  </pic:nvPicPr>
                  <pic:blipFill>
                    <a:blip r:embed="rId13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IMG_20160221_122540 - copia - copia.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IMG_20160221_122540 - copia (2).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IMG_20160221_122540 - copia.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IMG_20160221_122540.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IMG_20160221_122543 - copia - copia.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IMG_20160221_122543 - copia (2).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IMG_20160221_122543 - copia.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IMG_20160221_122543.jpg"/>
                    <pic:cNvPicPr/>
                  </pic:nvPicPr>
                  <pic:blipFill>
                    <a:blip r:embed="rId140">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IMG_20160221_122549 - copia - copia.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IMG_20160221_122549 - copia (2).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IMG_20160221_122549 - copia.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IMG_20160221_122549.jpg"/>
                    <pic:cNvPicPr/>
                  </pic:nvPicPr>
                  <pic:blipFill>
                    <a:blip r:embed="rId141">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IMG_20160221_122552 - copia - copia.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IMG_20160221_122552 - copia (2).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lastRenderedPageBreak/>
        <w:drawing>
          <wp:inline distT="0" distB="0" distL="0" distR="0">
            <wp:extent cx="5612130" cy="3152140"/>
            <wp:effectExtent l="0" t="0" r="762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IMG_20160221_122552 - copia.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Pr>
          <w:noProof/>
          <w:lang w:val="es-MX" w:eastAsia="es-MX"/>
        </w:rPr>
        <w:drawing>
          <wp:inline distT="0" distB="0" distL="0" distR="0">
            <wp:extent cx="5612130" cy="3152140"/>
            <wp:effectExtent l="0" t="0" r="762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IMG_20160221_122552.jpg"/>
                    <pic:cNvPicPr/>
                  </pic:nvPicPr>
                  <pic:blipFill>
                    <a:blip r:embed="rId142">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Default="00457508">
      <w:pPr>
        <w:rPr>
          <w:rFonts w:ascii="Tahoma" w:eastAsia="Arial" w:hAnsi="Tahoma" w:cs="Arial"/>
          <w:b/>
          <w:color w:val="2F5496" w:themeColor="accent5" w:themeShade="BF"/>
          <w:sz w:val="32"/>
          <w:szCs w:val="24"/>
          <w:lang w:val="es-ES" w:eastAsia="es-ES"/>
        </w:rPr>
      </w:pPr>
      <w:r>
        <w:br w:type="page"/>
      </w:r>
    </w:p>
    <w:p w:rsidR="00457508" w:rsidRPr="00457508" w:rsidRDefault="00821F2D" w:rsidP="00457508">
      <w:pPr>
        <w:pStyle w:val="subSeccion"/>
      </w:pPr>
      <w:r>
        <w:lastRenderedPageBreak/>
        <w:t>Conductor</w:t>
      </w:r>
      <w:r w:rsidR="00457508">
        <w:rPr>
          <w:noProof/>
          <w:lang w:val="es-MX" w:eastAsia="es-MX"/>
        </w:rPr>
        <w:drawing>
          <wp:inline distT="0" distB="0" distL="0" distR="0">
            <wp:extent cx="5612130" cy="3152140"/>
            <wp:effectExtent l="0" t="0" r="762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IMG_20160221_122508.jpg"/>
                    <pic:cNvPicPr/>
                  </pic:nvPicPr>
                  <pic:blipFill>
                    <a:blip r:embed="rId143">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IMG_20160221_122512.jpg"/>
                    <pic:cNvPicPr/>
                  </pic:nvPicPr>
                  <pic:blipFill>
                    <a:blip r:embed="rId144">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Default="00457508">
      <w:pPr>
        <w:rPr>
          <w:rFonts w:ascii="Tahoma" w:eastAsia="Arial" w:hAnsi="Tahoma" w:cs="Arial"/>
          <w:b/>
          <w:color w:val="2F5496" w:themeColor="accent5" w:themeShade="BF"/>
          <w:sz w:val="32"/>
          <w:szCs w:val="24"/>
          <w:lang w:val="es-ES" w:eastAsia="es-ES"/>
        </w:rPr>
      </w:pPr>
      <w:r>
        <w:br w:type="page"/>
      </w:r>
      <w:r w:rsidR="00301ECA">
        <w:rPr>
          <w:noProof/>
          <w:lang w:eastAsia="es-MX"/>
        </w:rPr>
        <w:lastRenderedPageBreak/>
        <w:drawing>
          <wp:inline distT="0" distB="0" distL="0" distR="0" wp14:anchorId="050D0FBE" wp14:editId="6121A50B">
            <wp:extent cx="5612130" cy="3152140"/>
            <wp:effectExtent l="0" t="0" r="762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IMG_20160221_122456.jpg"/>
                    <pic:cNvPicPr/>
                  </pic:nvPicPr>
                  <pic:blipFill>
                    <a:blip r:embed="rId14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457508" w:rsidRPr="00457508" w:rsidRDefault="00821F2D" w:rsidP="00457508">
      <w:pPr>
        <w:pStyle w:val="subSeccion"/>
      </w:pPr>
      <w:r>
        <w:lastRenderedPageBreak/>
        <w:t>Administrador</w:t>
      </w:r>
      <w:r w:rsidR="00457508">
        <w:rPr>
          <w:noProof/>
          <w:lang w:val="es-MX" w:eastAsia="es-MX"/>
        </w:rPr>
        <w:drawing>
          <wp:inline distT="0" distB="0" distL="0" distR="0">
            <wp:extent cx="5612130" cy="3152140"/>
            <wp:effectExtent l="0" t="0" r="762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IMG_20160221_122435.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IMG_20160221_122443.jpg"/>
                    <pic:cNvPicPr/>
                  </pic:nvPicPr>
                  <pic:blipFill>
                    <a:blip r:embed="rId147">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lastRenderedPageBreak/>
        <w:drawing>
          <wp:inline distT="0" distB="0" distL="0" distR="0">
            <wp:extent cx="5612130" cy="3152140"/>
            <wp:effectExtent l="0" t="0" r="762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IMG_20160221_122446.jpg"/>
                    <pic:cNvPicPr/>
                  </pic:nvPicPr>
                  <pic:blipFill>
                    <a:blip r:embed="rId148">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drawing>
          <wp:inline distT="0" distB="0" distL="0" distR="0">
            <wp:extent cx="5612130" cy="3152140"/>
            <wp:effectExtent l="0" t="0" r="762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IMG_20160221_122453.jpg"/>
                    <pic:cNvPicPr/>
                  </pic:nvPicPr>
                  <pic:blipFill>
                    <a:blip r:embed="rId149">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r w:rsidR="00457508">
        <w:rPr>
          <w:noProof/>
          <w:lang w:val="es-MX" w:eastAsia="es-MX"/>
        </w:rPr>
        <w:lastRenderedPageBreak/>
        <w:drawing>
          <wp:inline distT="0" distB="0" distL="0" distR="0">
            <wp:extent cx="5612130" cy="3152140"/>
            <wp:effectExtent l="0" t="0" r="762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IMG_20160221_122456.jpg"/>
                    <pic:cNvPicPr/>
                  </pic:nvPicPr>
                  <pic:blipFill>
                    <a:blip r:embed="rId145">
                      <a:extLst>
                        <a:ext uri="{28A0092B-C50C-407E-A947-70E740481C1C}">
                          <a14:useLocalDpi xmlns:a14="http://schemas.microsoft.com/office/drawing/2010/main" val="0"/>
                        </a:ext>
                      </a:extLst>
                    </a:blip>
                    <a:stretch>
                      <a:fillRect/>
                    </a:stretch>
                  </pic:blipFill>
                  <pic:spPr>
                    <a:xfrm>
                      <a:off x="0" y="0"/>
                      <a:ext cx="5612130" cy="3152140"/>
                    </a:xfrm>
                    <a:prstGeom prst="rect">
                      <a:avLst/>
                    </a:prstGeom>
                  </pic:spPr>
                </pic:pic>
              </a:graphicData>
            </a:graphic>
          </wp:inline>
        </w:drawing>
      </w:r>
    </w:p>
    <w:p w:rsidR="000D46C0" w:rsidRDefault="000D46C0" w:rsidP="00127373">
      <w:pPr>
        <w:pStyle w:val="Seccion"/>
      </w:pPr>
      <w:r w:rsidRPr="002B41BF">
        <w:t>Glosario</w:t>
      </w:r>
    </w:p>
    <w:p w:rsidR="000D46C0" w:rsidRPr="002B41BF" w:rsidRDefault="000D46C0" w:rsidP="000D46C0">
      <w:pPr>
        <w:rPr>
          <w:b/>
          <w:sz w:val="24"/>
        </w:rPr>
      </w:pPr>
    </w:p>
    <w:p w:rsidR="000D46C0" w:rsidRPr="001F28DA" w:rsidRDefault="000D46C0" w:rsidP="000D46C0">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Amenaza</w:t>
      </w:r>
      <w:r w:rsidRPr="001F28DA">
        <w:rPr>
          <w:rFonts w:eastAsia="Times New Roman"/>
          <w:sz w:val="24"/>
          <w:szCs w:val="24"/>
          <w:lang w:eastAsia="es-MX"/>
        </w:rPr>
        <w:br/>
        <w:t>Una amenaza informática es toda circunstancia, evento o persona que tiene el potencial de causar daño a un sistema en forma de robo, destrucción, divulgación, modificación de datos o negación de servicio.</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menazas polimorfas</w:t>
      </w:r>
      <w:r w:rsidRPr="001F28DA">
        <w:rPr>
          <w:rFonts w:eastAsia="Times New Roman"/>
          <w:sz w:val="24"/>
          <w:szCs w:val="24"/>
          <w:lang w:eastAsia="es-MX"/>
        </w:rPr>
        <w:br/>
        <w:t>Las amenazas polimorfas son aquellas que tienen la capacidad de mutar y en las cuales cada instancia del malware es ligeramente diferente al anterior a este. Los cambios automatizados en el código realizados a cada instancia no alteran la funcionalidad del malware, sino que prácticamente inutilizan las tecnologías tradicionales de detección antivirus contra estos ataques.</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plicaciones engañosas</w:t>
      </w:r>
      <w:r w:rsidRPr="001F28DA">
        <w:rPr>
          <w:rFonts w:eastAsia="Times New Roman"/>
          <w:sz w:val="24"/>
          <w:szCs w:val="24"/>
          <w:lang w:eastAsia="es-MX"/>
        </w:rPr>
        <w:br/>
        <w:t>Las aplicaciones engañosas son programas que intentan engañar a los usuarios informáticos para que emprendan nuevas acciones que normalmente están encaminadas a causar la descarga de malware adicional o para que los usuarios divulguen información personal confidencial. Un ejemplo es el software de seguridad fraudulento, que también se denomina scareware.</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taques Web</w:t>
      </w:r>
      <w:r w:rsidRPr="001F28DA">
        <w:rPr>
          <w:rFonts w:eastAsia="Times New Roman"/>
          <w:sz w:val="24"/>
          <w:szCs w:val="24"/>
          <w:lang w:eastAsia="es-MX"/>
        </w:rPr>
        <w:br/>
      </w:r>
      <w:r w:rsidRPr="001F28DA">
        <w:rPr>
          <w:rFonts w:eastAsia="Times New Roman"/>
          <w:sz w:val="24"/>
          <w:szCs w:val="24"/>
          <w:lang w:eastAsia="es-MX"/>
        </w:rPr>
        <w:lastRenderedPageBreak/>
        <w:t>Un ataque Web es un ataque que se comete contra una aplicación cliente y se origina desde un lugar en la Web, ya sea desde sitios legítimos atacados o sitios maliciosos que han sido creados para atacar intencionalmente a los usuarios de ésta.</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lacklisting o Lista Negra</w:t>
      </w:r>
      <w:r w:rsidRPr="001F28DA">
        <w:rPr>
          <w:rFonts w:eastAsia="Times New Roman"/>
          <w:sz w:val="24"/>
          <w:szCs w:val="24"/>
          <w:lang w:eastAsia="es-MX"/>
        </w:rPr>
        <w:br/>
        <w:t>La lista negra es el proceso de identificación y bloqueo de programas, correos electrónicos, direcciones o dominios IP conocidos maliciosos o malévolos.</w:t>
      </w:r>
    </w:p>
    <w:p w:rsidR="000D46C0" w:rsidRPr="001F28DA" w:rsidRDefault="000D46C0" w:rsidP="000D46C0">
      <w:pPr>
        <w:spacing w:line="240" w:lineRule="auto"/>
        <w:rPr>
          <w:rFonts w:eastAsia="Times New Roman"/>
          <w:b/>
          <w:bCs/>
          <w:sz w:val="24"/>
          <w:szCs w:val="24"/>
          <w:shd w:val="clear" w:color="auto" w:fill="FFFFFF"/>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ot</w:t>
      </w:r>
      <w:r w:rsidRPr="001F28DA">
        <w:rPr>
          <w:rFonts w:eastAsia="Times New Roman"/>
          <w:sz w:val="24"/>
          <w:szCs w:val="24"/>
          <w:lang w:eastAsia="es-MX"/>
        </w:rPr>
        <w:br/>
        <w:t>Un bot es una computadora individual infectada con malware, la cual forma parte de una red de bots.</w:t>
      </w:r>
      <w:r w:rsidRPr="001F28DA">
        <w:rPr>
          <w:rFonts w:eastAsia="Times New Roman"/>
          <w:sz w:val="24"/>
          <w:szCs w:val="24"/>
          <w:lang w:eastAsia="es-MX"/>
        </w:rPr>
        <w:br/>
      </w:r>
    </w:p>
    <w:p w:rsidR="000D46C0" w:rsidRPr="001F28DA" w:rsidRDefault="000D46C0" w:rsidP="000D46C0">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Encriptación</w:t>
      </w:r>
      <w:r w:rsidRPr="001F28DA">
        <w:rPr>
          <w:rFonts w:eastAsia="Times New Roman"/>
          <w:sz w:val="24"/>
          <w:szCs w:val="24"/>
          <w:lang w:eastAsia="es-MX"/>
        </w:rPr>
        <w:br/>
        <w:t>La encriptación es un método de cifrado o codificación de datos para evitar que los usuarios no autorizados lean o manipulen los datos. Sólo los individuos con acceso a una contraseña o clave pueden descifrar y utilizar los datos. A veces, el malware utiliza la encriptación para ocultarse del software de seguridad. Es decir, el malware cifrado revuelve el código del programa para que sea difícil detectarlo.</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Exploits o Programas intrusos </w:t>
      </w:r>
      <w:r w:rsidRPr="001F28DA">
        <w:rPr>
          <w:rFonts w:eastAsia="Times New Roman"/>
          <w:sz w:val="24"/>
          <w:szCs w:val="24"/>
          <w:lang w:eastAsia="es-MX"/>
        </w:rPr>
        <w:br/>
        <w:t>Los programas intrusos son técnicas que aprovechan las vulnerabilidades del software y que pueden utilizarse para evadir la seguridad o atacar un equipo en la red.</w:t>
      </w:r>
    </w:p>
    <w:p w:rsidR="000D46C0" w:rsidRPr="001F28DA" w:rsidRDefault="000D46C0" w:rsidP="000D46C0">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Filtración de datos</w:t>
      </w:r>
      <w:r w:rsidRPr="001F28DA">
        <w:rPr>
          <w:rFonts w:eastAsia="Times New Roman"/>
          <w:sz w:val="24"/>
          <w:szCs w:val="24"/>
          <w:lang w:eastAsia="es-MX"/>
        </w:rPr>
        <w:br/>
        <w:t>Una filtración de datos sucede cuando se compromete un sistema, exponiendo la información a un entorno no confiable. Las filtraciones de datos a menudo son el resultado de ataques maliciosos, que tratan de adquirir información confidencial que puede utilizarse con fines delictivos o con otros fines malintencionados</w:t>
      </w:r>
    </w:p>
    <w:p w:rsidR="000D46C0" w:rsidRPr="001F28DA" w:rsidRDefault="000D46C0" w:rsidP="000D46C0">
      <w:pPr>
        <w:spacing w:line="240" w:lineRule="auto"/>
        <w:rPr>
          <w:rFonts w:eastAsia="Times New Roman"/>
          <w:sz w:val="24"/>
          <w:szCs w:val="24"/>
          <w:lang w:eastAsia="es-MX"/>
        </w:rPr>
      </w:pPr>
    </w:p>
    <w:p w:rsidR="000D46C0" w:rsidRPr="001F28DA" w:rsidRDefault="000D46C0" w:rsidP="000D46C0">
      <w:pPr>
        <w:shd w:val="clear" w:color="auto" w:fill="FFFFFF"/>
        <w:spacing w:before="72" w:after="72" w:line="301" w:lineRule="atLeast"/>
        <w:rPr>
          <w:rFonts w:eastAsia="Times New Roman"/>
          <w:sz w:val="24"/>
          <w:szCs w:val="24"/>
          <w:lang w:eastAsia="es-MX"/>
        </w:rPr>
      </w:pPr>
      <w:r w:rsidRPr="001F28DA">
        <w:rPr>
          <w:rFonts w:eastAsia="Times New Roman"/>
          <w:b/>
          <w:bCs/>
          <w:sz w:val="24"/>
          <w:szCs w:val="24"/>
          <w:shd w:val="clear" w:color="auto" w:fill="FFFFFF"/>
          <w:lang w:eastAsia="es-MX"/>
        </w:rPr>
        <w:t>Vulnerabilidad</w:t>
      </w:r>
      <w:r w:rsidRPr="001F28DA">
        <w:rPr>
          <w:rFonts w:eastAsia="Times New Roman"/>
          <w:sz w:val="24"/>
          <w:szCs w:val="24"/>
          <w:lang w:eastAsia="es-MX"/>
        </w:rPr>
        <w:br/>
        <w:t>Una vulnerabilidad es un estado viciado en un sistema informático (o conjunto de sistemas) que afecta las propiedades de confidencialidad, integridad y disponibilidad (CIA) de los sistemas. Las vulnerabilidades pueden hacer lo siguiente:</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que un atacante ejecute comandos como otro usuario</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acceso a los datos, lo que se opone a las restricciones específicas de acceso a los datos</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hacerse pasar por otra entidad</w:t>
      </w:r>
    </w:p>
    <w:p w:rsidR="000D46C0" w:rsidRPr="001F28DA" w:rsidRDefault="000D46C0" w:rsidP="00A82C25">
      <w:pPr>
        <w:numPr>
          <w:ilvl w:val="0"/>
          <w:numId w:val="84"/>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realizar una negación de servicio</w:t>
      </w:r>
    </w:p>
    <w:p w:rsidR="000D46C0" w:rsidRDefault="000D46C0" w:rsidP="000D46C0">
      <w:pPr>
        <w:rPr>
          <w:b/>
          <w:sz w:val="24"/>
          <w:szCs w:val="24"/>
        </w:rPr>
      </w:pPr>
      <w:r w:rsidRPr="001F28DA">
        <w:rPr>
          <w:b/>
          <w:sz w:val="24"/>
          <w:szCs w:val="24"/>
        </w:rPr>
        <w:lastRenderedPageBreak/>
        <w:t>Encriptación</w:t>
      </w:r>
    </w:p>
    <w:p w:rsidR="000D46C0" w:rsidRDefault="000D46C0" w:rsidP="000D46C0">
      <w:pPr>
        <w:rPr>
          <w:color w:val="4B4B4B"/>
          <w:sz w:val="24"/>
          <w:szCs w:val="18"/>
          <w:shd w:val="clear" w:color="auto" w:fill="FFFFFF"/>
        </w:rPr>
      </w:pPr>
      <w:r w:rsidRPr="001F28DA">
        <w:rPr>
          <w:rStyle w:val="apple-converted-space"/>
          <w:color w:val="4B4B4B"/>
          <w:sz w:val="24"/>
          <w:szCs w:val="18"/>
          <w:shd w:val="clear" w:color="auto" w:fill="FFFFFF"/>
        </w:rPr>
        <w:t> </w:t>
      </w:r>
      <w:r w:rsidRPr="001F28DA">
        <w:rPr>
          <w:color w:val="4B4B4B"/>
          <w:sz w:val="24"/>
          <w:szCs w:val="18"/>
          <w:shd w:val="clear" w:color="auto" w:fill="FFFFFF"/>
        </w:rPr>
        <w:t>La codificación la información de archivos o de un correo electrónico para que no pueda ser descifrado en caso de ser interceptado por alguien mientras esta información viaja por la red.</w:t>
      </w:r>
    </w:p>
    <w:p w:rsidR="000D46C0" w:rsidRDefault="000D46C0" w:rsidP="000D46C0">
      <w:pPr>
        <w:rPr>
          <w:b/>
          <w:sz w:val="36"/>
          <w:szCs w:val="24"/>
        </w:rPr>
      </w:pPr>
    </w:p>
    <w:p w:rsidR="000D46C0" w:rsidRDefault="000D46C0" w:rsidP="000D46C0">
      <w:pPr>
        <w:rPr>
          <w:b/>
          <w:sz w:val="24"/>
          <w:szCs w:val="24"/>
        </w:rPr>
      </w:pPr>
      <w:r>
        <w:rPr>
          <w:b/>
          <w:sz w:val="24"/>
          <w:szCs w:val="24"/>
        </w:rPr>
        <w:t>Referencias</w:t>
      </w:r>
    </w:p>
    <w:p w:rsidR="000D46C0" w:rsidRPr="00B2209D" w:rsidRDefault="000D46C0" w:rsidP="000D46C0">
      <w:pPr>
        <w:rPr>
          <w:sz w:val="24"/>
          <w:szCs w:val="24"/>
        </w:rPr>
      </w:pPr>
      <w:r w:rsidRPr="00B2209D">
        <w:rPr>
          <w:sz w:val="24"/>
          <w:szCs w:val="24"/>
        </w:rPr>
        <w:t>http://www.seguridad.unam.mx/documento/?id=17</w:t>
      </w:r>
    </w:p>
    <w:p w:rsidR="000D46C0" w:rsidRPr="00B2209D" w:rsidRDefault="000D46C0" w:rsidP="000D46C0">
      <w:pPr>
        <w:rPr>
          <w:sz w:val="24"/>
          <w:szCs w:val="24"/>
        </w:rPr>
      </w:pPr>
    </w:p>
    <w:p w:rsidR="000D46C0" w:rsidRPr="00B2209D" w:rsidRDefault="000D46C0" w:rsidP="000D46C0">
      <w:pPr>
        <w:rPr>
          <w:sz w:val="24"/>
          <w:szCs w:val="24"/>
        </w:rPr>
      </w:pPr>
      <w:r w:rsidRPr="00B2209D">
        <w:rPr>
          <w:sz w:val="24"/>
          <w:szCs w:val="24"/>
        </w:rPr>
        <w:t>Hacking y seguridad de páginas web</w:t>
      </w:r>
    </w:p>
    <w:p w:rsidR="000D46C0" w:rsidRPr="00B2209D" w:rsidRDefault="000D46C0" w:rsidP="000D46C0">
      <w:pPr>
        <w:rPr>
          <w:sz w:val="24"/>
          <w:szCs w:val="24"/>
        </w:rPr>
      </w:pPr>
      <w:r w:rsidRPr="00B2209D">
        <w:rPr>
          <w:sz w:val="24"/>
          <w:szCs w:val="24"/>
        </w:rPr>
        <w:t>Antonio Ramos Varon, Ra-Ma, 2015</w:t>
      </w:r>
    </w:p>
    <w:p w:rsidR="000D46C0" w:rsidRPr="000D46C0" w:rsidRDefault="000D46C0" w:rsidP="000D46C0">
      <w:pPr>
        <w:rPr>
          <w:sz w:val="24"/>
          <w:szCs w:val="24"/>
        </w:rPr>
      </w:pPr>
      <w:r w:rsidRPr="00B2209D">
        <w:rPr>
          <w:sz w:val="24"/>
          <w:szCs w:val="24"/>
        </w:rPr>
        <w:t>Editorial: RA-MA</w:t>
      </w:r>
    </w:p>
    <w:p w:rsidR="000D46C0" w:rsidRPr="002B41BF" w:rsidRDefault="000D46C0" w:rsidP="000D46C0">
      <w:pPr>
        <w:rPr>
          <w:b/>
          <w:sz w:val="24"/>
        </w:rPr>
      </w:pPr>
      <w:r w:rsidRPr="002B41BF">
        <w:rPr>
          <w:b/>
          <w:sz w:val="24"/>
        </w:rPr>
        <w:t>Conclusiones:</w:t>
      </w:r>
    </w:p>
    <w:p w:rsidR="000D46C0" w:rsidRDefault="000D46C0" w:rsidP="000D46C0">
      <w:pPr>
        <w:rPr>
          <w:sz w:val="24"/>
        </w:rPr>
      </w:pPr>
      <w:r>
        <w:rPr>
          <w:sz w:val="24"/>
        </w:rPr>
        <w:t>Debido al crecimiento exponencial del Internet en el mundo, es muy importante proteger la información de los usuarios de ataques informáticos, afortunadamente para realizar esta difícil tarea contamos con muchas herramientas para proteger la información como la encriptación la cual es la principal herramienta usada para resguardar la información desde la época de los romanos.</w:t>
      </w:r>
    </w:p>
    <w:p w:rsidR="000D46C0" w:rsidRPr="00694CBE" w:rsidRDefault="000D46C0" w:rsidP="000D46C0">
      <w:pPr>
        <w:rPr>
          <w:sz w:val="24"/>
        </w:rPr>
      </w:pPr>
      <w:r>
        <w:rPr>
          <w:sz w:val="24"/>
        </w:rPr>
        <w:t>En el curso de Seguridad Web aprendimos cómo funciona la encriptación desde su forma más básica hasta cómo funcionan los algoritmos matemáticos de cifrado más complejos y poder aplicarlos, en nuestro, caso para poder mantener la integridad y confidencialidad de los datos de nuestros usuarios y evitar ataques hacia ellos.</w:t>
      </w:r>
      <w:r w:rsidRPr="007509B8">
        <w:t xml:space="preserve"> </w:t>
      </w:r>
      <w:r w:rsidRPr="007509B8">
        <w:rPr>
          <w:sz w:val="24"/>
        </w:rPr>
        <w:t xml:space="preserve">Es por esto, que el tomar las medidas de seguridad necesarias para resguardar la integridad de los datos que se manejan en ella, se convierten en un tema primordial de todo usuario. </w:t>
      </w:r>
    </w:p>
    <w:p w:rsidR="007438C0" w:rsidRPr="007438C0" w:rsidRDefault="007438C0" w:rsidP="007438C0"/>
    <w:sectPr w:rsidR="007438C0" w:rsidRPr="007438C0">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stellar">
    <w:panose1 w:val="020A0402060406010301"/>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Times New Roman">
    <w:altName w:val="Times New Roman"/>
    <w:charset w:val="00"/>
    <w:family w:val="auto"/>
    <w:pitch w:val="default"/>
  </w:font>
  <w:font w:name="Helvetica">
    <w:panose1 w:val="020B0504020202020204"/>
    <w:charset w:val="00"/>
    <w:family w:val="swiss"/>
    <w:notTrueType/>
    <w:pitch w:val="variable"/>
    <w:sig w:usb0="00000003" w:usb1="00000000" w:usb2="00000000" w:usb3="00000000" w:csb0="00000001" w:csb1="00000000"/>
  </w:font>
  <w:font w:name="Lato">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nsid w:val="05152CD9"/>
    <w:multiLevelType w:val="hybridMultilevel"/>
    <w:tmpl w:val="8092D4B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nsid w:val="0E5D34D0"/>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3">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8">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36C14E42"/>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8012B5C"/>
    <w:multiLevelType w:val="multilevel"/>
    <w:tmpl w:val="59081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38084D53"/>
    <w:multiLevelType w:val="hybridMultilevel"/>
    <w:tmpl w:val="61B84A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1">
    <w:nsid w:val="3D9532F2"/>
    <w:multiLevelType w:val="multilevel"/>
    <w:tmpl w:val="7318E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6">
    <w:nsid w:val="43BC3DAD"/>
    <w:multiLevelType w:val="multilevel"/>
    <w:tmpl w:val="B2F27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8">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488B2F00"/>
    <w:multiLevelType w:val="hybridMultilevel"/>
    <w:tmpl w:val="BC98A4B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49754384"/>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52">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5">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6">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nsid w:val="4FD857F5"/>
    <w:multiLevelType w:val="hybridMultilevel"/>
    <w:tmpl w:val="53B4949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2">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3">
    <w:nsid w:val="567804A0"/>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5">
    <w:nsid w:val="5B8B262E"/>
    <w:multiLevelType w:val="hybridMultilevel"/>
    <w:tmpl w:val="F7F418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nsid w:val="5E46679D"/>
    <w:multiLevelType w:val="hybridMultilevel"/>
    <w:tmpl w:val="98E4D4E2"/>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7">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8">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3">
    <w:nsid w:val="6DF46929"/>
    <w:multiLevelType w:val="hybridMultilevel"/>
    <w:tmpl w:val="2E4A1C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5">
    <w:nsid w:val="6EED4EEE"/>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nsid w:val="6F264853"/>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8">
    <w:nsid w:val="73BF2EE1"/>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0">
    <w:nsid w:val="74B1085A"/>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2">
    <w:nsid w:val="76777506"/>
    <w:multiLevelType w:val="hybridMultilevel"/>
    <w:tmpl w:val="7E1A24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3">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4">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5">
    <w:nsid w:val="7B3A38D7"/>
    <w:multiLevelType w:val="hybridMultilevel"/>
    <w:tmpl w:val="85941A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6">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7">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5"/>
  </w:num>
  <w:num w:numId="2">
    <w:abstractNumId w:val="72"/>
  </w:num>
  <w:num w:numId="3">
    <w:abstractNumId w:val="38"/>
  </w:num>
  <w:num w:numId="4">
    <w:abstractNumId w:val="62"/>
  </w:num>
  <w:num w:numId="5">
    <w:abstractNumId w:val="81"/>
  </w:num>
  <w:num w:numId="6">
    <w:abstractNumId w:val="7"/>
  </w:num>
  <w:num w:numId="7">
    <w:abstractNumId w:val="20"/>
  </w:num>
  <w:num w:numId="8">
    <w:abstractNumId w:val="77"/>
  </w:num>
  <w:num w:numId="9">
    <w:abstractNumId w:val="79"/>
  </w:num>
  <w:num w:numId="10">
    <w:abstractNumId w:val="22"/>
  </w:num>
  <w:num w:numId="11">
    <w:abstractNumId w:val="37"/>
  </w:num>
  <w:num w:numId="12">
    <w:abstractNumId w:val="10"/>
  </w:num>
  <w:num w:numId="13">
    <w:abstractNumId w:val="56"/>
  </w:num>
  <w:num w:numId="14">
    <w:abstractNumId w:val="8"/>
  </w:num>
  <w:num w:numId="15">
    <w:abstractNumId w:val="61"/>
  </w:num>
  <w:num w:numId="16">
    <w:abstractNumId w:val="44"/>
  </w:num>
  <w:num w:numId="17">
    <w:abstractNumId w:val="55"/>
  </w:num>
  <w:num w:numId="18">
    <w:abstractNumId w:val="30"/>
  </w:num>
  <w:num w:numId="19">
    <w:abstractNumId w:val="54"/>
  </w:num>
  <w:num w:numId="20">
    <w:abstractNumId w:val="85"/>
  </w:num>
  <w:num w:numId="21">
    <w:abstractNumId w:val="26"/>
  </w:num>
  <w:num w:numId="22">
    <w:abstractNumId w:val="6"/>
  </w:num>
  <w:num w:numId="23">
    <w:abstractNumId w:val="40"/>
  </w:num>
  <w:num w:numId="24">
    <w:abstractNumId w:val="47"/>
  </w:num>
  <w:num w:numId="25">
    <w:abstractNumId w:val="21"/>
  </w:num>
  <w:num w:numId="26">
    <w:abstractNumId w:val="12"/>
  </w:num>
  <w:num w:numId="27">
    <w:abstractNumId w:val="67"/>
  </w:num>
  <w:num w:numId="28">
    <w:abstractNumId w:val="69"/>
  </w:num>
  <w:num w:numId="29">
    <w:abstractNumId w:val="13"/>
  </w:num>
  <w:num w:numId="30">
    <w:abstractNumId w:val="64"/>
  </w:num>
  <w:num w:numId="31">
    <w:abstractNumId w:val="39"/>
  </w:num>
  <w:num w:numId="32">
    <w:abstractNumId w:val="17"/>
  </w:num>
  <w:num w:numId="33">
    <w:abstractNumId w:val="11"/>
  </w:num>
  <w:num w:numId="34">
    <w:abstractNumId w:val="16"/>
  </w:num>
  <w:num w:numId="35">
    <w:abstractNumId w:val="27"/>
  </w:num>
  <w:num w:numId="36">
    <w:abstractNumId w:val="23"/>
  </w:num>
  <w:num w:numId="37">
    <w:abstractNumId w:val="84"/>
  </w:num>
  <w:num w:numId="38">
    <w:abstractNumId w:val="83"/>
  </w:num>
  <w:num w:numId="39">
    <w:abstractNumId w:val="2"/>
  </w:num>
  <w:num w:numId="40">
    <w:abstractNumId w:val="1"/>
  </w:num>
  <w:num w:numId="41">
    <w:abstractNumId w:val="68"/>
  </w:num>
  <w:num w:numId="42">
    <w:abstractNumId w:val="32"/>
  </w:num>
  <w:num w:numId="43">
    <w:abstractNumId w:val="24"/>
  </w:num>
  <w:num w:numId="44">
    <w:abstractNumId w:val="60"/>
  </w:num>
  <w:num w:numId="45">
    <w:abstractNumId w:val="58"/>
  </w:num>
  <w:num w:numId="46">
    <w:abstractNumId w:val="15"/>
  </w:num>
  <w:num w:numId="47">
    <w:abstractNumId w:val="4"/>
  </w:num>
  <w:num w:numId="48">
    <w:abstractNumId w:val="59"/>
  </w:num>
  <w:num w:numId="49">
    <w:abstractNumId w:val="48"/>
  </w:num>
  <w:num w:numId="50">
    <w:abstractNumId w:val="5"/>
  </w:num>
  <w:num w:numId="51">
    <w:abstractNumId w:val="52"/>
  </w:num>
  <w:num w:numId="52">
    <w:abstractNumId w:val="43"/>
  </w:num>
  <w:num w:numId="53">
    <w:abstractNumId w:val="25"/>
  </w:num>
  <w:num w:numId="54">
    <w:abstractNumId w:val="36"/>
  </w:num>
  <w:num w:numId="55">
    <w:abstractNumId w:val="14"/>
  </w:num>
  <w:num w:numId="56">
    <w:abstractNumId w:val="18"/>
  </w:num>
  <w:num w:numId="57">
    <w:abstractNumId w:val="51"/>
  </w:num>
  <w:num w:numId="58">
    <w:abstractNumId w:val="28"/>
  </w:num>
  <w:num w:numId="59">
    <w:abstractNumId w:val="31"/>
  </w:num>
  <w:num w:numId="60">
    <w:abstractNumId w:val="74"/>
  </w:num>
  <w:num w:numId="61">
    <w:abstractNumId w:val="87"/>
  </w:num>
  <w:num w:numId="62">
    <w:abstractNumId w:val="42"/>
  </w:num>
  <w:num w:numId="63">
    <w:abstractNumId w:val="86"/>
  </w:num>
  <w:num w:numId="64">
    <w:abstractNumId w:val="71"/>
  </w:num>
  <w:num w:numId="65">
    <w:abstractNumId w:val="53"/>
  </w:num>
  <w:num w:numId="66">
    <w:abstractNumId w:val="19"/>
  </w:num>
  <w:num w:numId="67">
    <w:abstractNumId w:val="70"/>
  </w:num>
  <w:num w:numId="68">
    <w:abstractNumId w:val="0"/>
  </w:num>
  <w:num w:numId="69">
    <w:abstractNumId w:val="29"/>
  </w:num>
  <w:num w:numId="70">
    <w:abstractNumId w:val="3"/>
  </w:num>
  <w:num w:numId="71">
    <w:abstractNumId w:val="49"/>
  </w:num>
  <w:num w:numId="72">
    <w:abstractNumId w:val="57"/>
  </w:num>
  <w:num w:numId="73">
    <w:abstractNumId w:val="78"/>
  </w:num>
  <w:num w:numId="74">
    <w:abstractNumId w:val="50"/>
  </w:num>
  <w:num w:numId="75">
    <w:abstractNumId w:val="33"/>
  </w:num>
  <w:num w:numId="76">
    <w:abstractNumId w:val="9"/>
  </w:num>
  <w:num w:numId="77">
    <w:abstractNumId w:val="80"/>
  </w:num>
  <w:num w:numId="78">
    <w:abstractNumId w:val="76"/>
  </w:num>
  <w:num w:numId="79">
    <w:abstractNumId w:val="65"/>
  </w:num>
  <w:num w:numId="80">
    <w:abstractNumId w:val="75"/>
  </w:num>
  <w:num w:numId="81">
    <w:abstractNumId w:val="63"/>
  </w:num>
  <w:num w:numId="82">
    <w:abstractNumId w:val="46"/>
  </w:num>
  <w:num w:numId="83">
    <w:abstractNumId w:val="34"/>
  </w:num>
  <w:num w:numId="84">
    <w:abstractNumId w:val="41"/>
  </w:num>
  <w:num w:numId="85">
    <w:abstractNumId w:val="35"/>
  </w:num>
  <w:num w:numId="86">
    <w:abstractNumId w:val="82"/>
  </w:num>
  <w:num w:numId="87">
    <w:abstractNumId w:val="66"/>
  </w:num>
  <w:num w:numId="88">
    <w:abstractNumId w:val="73"/>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B00"/>
    <w:rsid w:val="00016178"/>
    <w:rsid w:val="000D333B"/>
    <w:rsid w:val="000D46C0"/>
    <w:rsid w:val="00127373"/>
    <w:rsid w:val="0018121B"/>
    <w:rsid w:val="001A32EA"/>
    <w:rsid w:val="001E292E"/>
    <w:rsid w:val="001E694B"/>
    <w:rsid w:val="0020402B"/>
    <w:rsid w:val="002645D1"/>
    <w:rsid w:val="002E3BCE"/>
    <w:rsid w:val="00301ECA"/>
    <w:rsid w:val="003A6B00"/>
    <w:rsid w:val="003B4F00"/>
    <w:rsid w:val="003D6320"/>
    <w:rsid w:val="003E64CB"/>
    <w:rsid w:val="00415E45"/>
    <w:rsid w:val="00423A0E"/>
    <w:rsid w:val="00457508"/>
    <w:rsid w:val="005E317D"/>
    <w:rsid w:val="006A3C17"/>
    <w:rsid w:val="006D6FCC"/>
    <w:rsid w:val="006D77B7"/>
    <w:rsid w:val="007438C0"/>
    <w:rsid w:val="007A262B"/>
    <w:rsid w:val="00821F2D"/>
    <w:rsid w:val="009254A2"/>
    <w:rsid w:val="00942815"/>
    <w:rsid w:val="009A4AF7"/>
    <w:rsid w:val="009B144F"/>
    <w:rsid w:val="009E59AF"/>
    <w:rsid w:val="009E6A02"/>
    <w:rsid w:val="00A82C25"/>
    <w:rsid w:val="00AA2A19"/>
    <w:rsid w:val="00BA4B00"/>
    <w:rsid w:val="00BE7729"/>
    <w:rsid w:val="00C355E7"/>
    <w:rsid w:val="00DE795C"/>
    <w:rsid w:val="00E236DE"/>
    <w:rsid w:val="00FC421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0FC58052-D5B4-4862-B24F-E58BE2154B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3A6B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nhideWhenUsed/>
    <w:qFormat/>
    <w:rsid w:val="003A6B0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nhideWhenUsed/>
    <w:qFormat/>
    <w:rsid w:val="003A6B0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nhideWhenUsed/>
    <w:qFormat/>
    <w:rsid w:val="00423A0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423A0E"/>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rsid w:val="000D46C0"/>
    <w:pPr>
      <w:keepNext/>
      <w:keepLines/>
      <w:spacing w:before="200" w:after="40" w:line="276" w:lineRule="auto"/>
      <w:contextualSpacing/>
      <w:outlineLvl w:val="5"/>
    </w:pPr>
    <w:rPr>
      <w:rFonts w:ascii="Arial" w:eastAsia="Arial" w:hAnsi="Arial" w:cs="Arial"/>
      <w:b/>
      <w:color w:val="000000"/>
      <w:sz w:val="20"/>
      <w:szCs w:val="20"/>
      <w:lang w:val="es-ES" w:eastAsia="es-ES"/>
    </w:rPr>
  </w:style>
  <w:style w:type="paragraph" w:styleId="Ttulo7">
    <w:name w:val="heading 7"/>
    <w:basedOn w:val="Normal"/>
    <w:next w:val="Normal"/>
    <w:link w:val="Ttulo7Car"/>
    <w:uiPriority w:val="9"/>
    <w:unhideWhenUsed/>
    <w:qFormat/>
    <w:rsid w:val="000D46C0"/>
    <w:pPr>
      <w:keepNext/>
      <w:keepLines/>
      <w:spacing w:before="40" w:after="0" w:line="276" w:lineRule="auto"/>
      <w:outlineLvl w:val="6"/>
    </w:pPr>
    <w:rPr>
      <w:rFonts w:asciiTheme="majorHAnsi" w:eastAsiaTheme="majorEastAsia" w:hAnsiTheme="majorHAnsi" w:cstheme="majorBidi"/>
      <w:i/>
      <w:iCs/>
      <w:color w:val="1F4D78" w:themeColor="accent1" w:themeShade="7F"/>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Ttulo1"/>
    <w:next w:val="Ttulo1"/>
    <w:link w:val="PuestoCar"/>
    <w:autoRedefine/>
    <w:uiPriority w:val="10"/>
    <w:qFormat/>
    <w:rsid w:val="003A6B00"/>
    <w:pPr>
      <w:spacing w:before="480" w:after="120" w:line="276" w:lineRule="auto"/>
      <w:contextualSpacing/>
      <w:jc w:val="center"/>
    </w:pPr>
    <w:rPr>
      <w:rFonts w:ascii="Castellar" w:eastAsia="Arial" w:hAnsi="Castellar" w:cs="Arial"/>
      <w:color w:val="000000"/>
      <w:sz w:val="72"/>
      <w:szCs w:val="72"/>
      <w:lang w:val="en-US" w:eastAsia="es-ES"/>
    </w:rPr>
  </w:style>
  <w:style w:type="character" w:customStyle="1" w:styleId="PuestoCar">
    <w:name w:val="Puesto Car"/>
    <w:basedOn w:val="Fuentedeprrafopredeter"/>
    <w:link w:val="Puesto"/>
    <w:uiPriority w:val="10"/>
    <w:rsid w:val="003A6B00"/>
    <w:rPr>
      <w:rFonts w:ascii="Castellar" w:eastAsia="Arial" w:hAnsi="Castellar" w:cs="Arial"/>
      <w:color w:val="000000"/>
      <w:sz w:val="72"/>
      <w:szCs w:val="72"/>
      <w:lang w:val="en-US" w:eastAsia="es-ES"/>
    </w:rPr>
  </w:style>
  <w:style w:type="character" w:customStyle="1" w:styleId="Ttulo1Car">
    <w:name w:val="Título 1 Car"/>
    <w:basedOn w:val="Fuentedeprrafopredeter"/>
    <w:link w:val="Ttulo1"/>
    <w:rsid w:val="003A6B00"/>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3A6B00"/>
    <w:pPr>
      <w:outlineLvl w:val="9"/>
    </w:pPr>
    <w:rPr>
      <w:lang w:eastAsia="es-MX"/>
    </w:rPr>
  </w:style>
  <w:style w:type="paragraph" w:styleId="TDC1">
    <w:name w:val="toc 1"/>
    <w:basedOn w:val="Normal"/>
    <w:next w:val="Normal"/>
    <w:autoRedefine/>
    <w:uiPriority w:val="39"/>
    <w:unhideWhenUsed/>
    <w:rsid w:val="003A6B00"/>
    <w:pPr>
      <w:spacing w:after="100"/>
    </w:pPr>
  </w:style>
  <w:style w:type="character" w:styleId="Hipervnculo">
    <w:name w:val="Hyperlink"/>
    <w:basedOn w:val="Fuentedeprrafopredeter"/>
    <w:uiPriority w:val="99"/>
    <w:unhideWhenUsed/>
    <w:rsid w:val="003A6B00"/>
    <w:rPr>
      <w:color w:val="0563C1" w:themeColor="hyperlink"/>
      <w:u w:val="single"/>
    </w:rPr>
  </w:style>
  <w:style w:type="paragraph" w:customStyle="1" w:styleId="Seccion">
    <w:name w:val="Seccion"/>
    <w:basedOn w:val="Ttulo2"/>
    <w:next w:val="Ttulo2"/>
    <w:link w:val="SeccionCar"/>
    <w:autoRedefine/>
    <w:qFormat/>
    <w:rsid w:val="003A6B00"/>
    <w:pPr>
      <w:spacing w:before="360" w:after="160"/>
      <w:contextualSpacing/>
    </w:pPr>
    <w:rPr>
      <w:rFonts w:ascii="Century Gothic" w:eastAsia="Calibri" w:hAnsi="Century Gothic" w:cs="Calibri"/>
      <w:b/>
      <w:i/>
      <w:color w:val="538135" w:themeColor="accent6" w:themeShade="BF"/>
      <w:sz w:val="44"/>
      <w:szCs w:val="56"/>
      <w:u w:val="single"/>
      <w:lang w:val="es-ES" w:eastAsia="es-ES"/>
    </w:rPr>
  </w:style>
  <w:style w:type="character" w:customStyle="1" w:styleId="SeccionCar">
    <w:name w:val="Seccion Car"/>
    <w:basedOn w:val="Fuentedeprrafopredeter"/>
    <w:link w:val="Seccion"/>
    <w:rsid w:val="003A6B00"/>
    <w:rPr>
      <w:rFonts w:ascii="Century Gothic" w:eastAsia="Calibri" w:hAnsi="Century Gothic" w:cs="Calibri"/>
      <w:b/>
      <w:i/>
      <w:color w:val="538135" w:themeColor="accent6" w:themeShade="BF"/>
      <w:sz w:val="44"/>
      <w:szCs w:val="56"/>
      <w:u w:val="single"/>
      <w:lang w:val="es-ES" w:eastAsia="es-ES"/>
    </w:rPr>
  </w:style>
  <w:style w:type="character" w:customStyle="1" w:styleId="Ttulo2Car">
    <w:name w:val="Título 2 Car"/>
    <w:basedOn w:val="Fuentedeprrafopredeter"/>
    <w:link w:val="Ttulo2"/>
    <w:rsid w:val="003A6B00"/>
    <w:rPr>
      <w:rFonts w:asciiTheme="majorHAnsi" w:eastAsiaTheme="majorEastAsia" w:hAnsiTheme="majorHAnsi" w:cstheme="majorBidi"/>
      <w:color w:val="2E74B5" w:themeColor="accent1" w:themeShade="BF"/>
      <w:sz w:val="26"/>
      <w:szCs w:val="26"/>
    </w:rPr>
  </w:style>
  <w:style w:type="paragraph" w:styleId="TDC2">
    <w:name w:val="toc 2"/>
    <w:basedOn w:val="Normal"/>
    <w:next w:val="Normal"/>
    <w:autoRedefine/>
    <w:uiPriority w:val="39"/>
    <w:unhideWhenUsed/>
    <w:rsid w:val="003A6B00"/>
    <w:pPr>
      <w:spacing w:after="100"/>
      <w:ind w:left="220"/>
    </w:pPr>
  </w:style>
  <w:style w:type="character" w:customStyle="1" w:styleId="Ttulo3Car">
    <w:name w:val="Título 3 Car"/>
    <w:basedOn w:val="Fuentedeprrafopredeter"/>
    <w:link w:val="Ttulo3"/>
    <w:rsid w:val="003A6B00"/>
    <w:rPr>
      <w:rFonts w:asciiTheme="majorHAnsi" w:eastAsiaTheme="majorEastAsia" w:hAnsiTheme="majorHAnsi" w:cstheme="majorBidi"/>
      <w:color w:val="1F4D78" w:themeColor="accent1" w:themeShade="7F"/>
      <w:sz w:val="24"/>
      <w:szCs w:val="24"/>
    </w:rPr>
  </w:style>
  <w:style w:type="paragraph" w:styleId="TDC3">
    <w:name w:val="toc 3"/>
    <w:basedOn w:val="Normal"/>
    <w:next w:val="Normal"/>
    <w:autoRedefine/>
    <w:uiPriority w:val="39"/>
    <w:unhideWhenUsed/>
    <w:rsid w:val="00423A0E"/>
    <w:pPr>
      <w:spacing w:after="100"/>
      <w:ind w:left="440"/>
    </w:pPr>
  </w:style>
  <w:style w:type="character" w:customStyle="1" w:styleId="Ttulo4Car">
    <w:name w:val="Título 4 Car"/>
    <w:basedOn w:val="Fuentedeprrafopredeter"/>
    <w:link w:val="Ttulo4"/>
    <w:rsid w:val="00423A0E"/>
    <w:rPr>
      <w:rFonts w:asciiTheme="majorHAnsi" w:eastAsiaTheme="majorEastAsia" w:hAnsiTheme="majorHAnsi" w:cstheme="majorBidi"/>
      <w:i/>
      <w:iCs/>
      <w:color w:val="2E74B5" w:themeColor="accent1" w:themeShade="BF"/>
    </w:rPr>
  </w:style>
  <w:style w:type="paragraph" w:customStyle="1" w:styleId="subSeccion">
    <w:name w:val="subSeccion"/>
    <w:basedOn w:val="Ttulo3"/>
    <w:next w:val="Ttulo3"/>
    <w:link w:val="subSeccionCar"/>
    <w:autoRedefine/>
    <w:qFormat/>
    <w:rsid w:val="00423A0E"/>
    <w:pPr>
      <w:spacing w:before="280" w:after="200" w:line="276" w:lineRule="auto"/>
      <w:contextualSpacing/>
    </w:pPr>
    <w:rPr>
      <w:rFonts w:ascii="Tahoma" w:eastAsia="Arial" w:hAnsi="Tahoma" w:cs="Arial"/>
      <w:b/>
      <w:color w:val="2F5496" w:themeColor="accent5" w:themeShade="BF"/>
      <w:sz w:val="32"/>
      <w:lang w:val="es-ES" w:eastAsia="es-ES"/>
    </w:rPr>
  </w:style>
  <w:style w:type="paragraph" w:customStyle="1" w:styleId="subSubSeccion">
    <w:name w:val="subSubSeccion"/>
    <w:basedOn w:val="Ttulo4"/>
    <w:next w:val="Ttulo3"/>
    <w:link w:val="subSubSeccionCar"/>
    <w:autoRedefine/>
    <w:qFormat/>
    <w:rsid w:val="00423A0E"/>
    <w:pPr>
      <w:spacing w:before="240" w:after="40" w:line="276" w:lineRule="auto"/>
      <w:contextualSpacing/>
    </w:pPr>
    <w:rPr>
      <w:rFonts w:ascii="Arial" w:eastAsia="Arial" w:hAnsi="Arial" w:cs="Arial"/>
      <w:iCs w:val="0"/>
      <w:sz w:val="28"/>
      <w:szCs w:val="24"/>
      <w:lang w:val="es-ES" w:eastAsia="es-ES"/>
    </w:rPr>
  </w:style>
  <w:style w:type="character" w:customStyle="1" w:styleId="subSeccionCar">
    <w:name w:val="subSeccion Car"/>
    <w:basedOn w:val="Fuentedeprrafopredeter"/>
    <w:link w:val="subSeccion"/>
    <w:rsid w:val="00423A0E"/>
    <w:rPr>
      <w:rFonts w:ascii="Tahoma" w:eastAsia="Arial" w:hAnsi="Tahoma" w:cs="Arial"/>
      <w:b/>
      <w:color w:val="2F5496" w:themeColor="accent5" w:themeShade="BF"/>
      <w:sz w:val="32"/>
      <w:szCs w:val="24"/>
      <w:lang w:val="es-ES" w:eastAsia="es-ES"/>
    </w:rPr>
  </w:style>
  <w:style w:type="character" w:customStyle="1" w:styleId="subSubSeccionCar">
    <w:name w:val="subSubSeccion Car"/>
    <w:basedOn w:val="subSeccionCar"/>
    <w:link w:val="subSubSeccion"/>
    <w:rsid w:val="00423A0E"/>
    <w:rPr>
      <w:rFonts w:ascii="Arial" w:eastAsia="Arial" w:hAnsi="Arial" w:cs="Arial"/>
      <w:b w:val="0"/>
      <w:i/>
      <w:color w:val="2E74B5" w:themeColor="accent1" w:themeShade="BF"/>
      <w:sz w:val="28"/>
      <w:szCs w:val="24"/>
      <w:lang w:val="es-ES" w:eastAsia="es-ES"/>
    </w:rPr>
  </w:style>
  <w:style w:type="character" w:customStyle="1" w:styleId="Ttulo5Car">
    <w:name w:val="Título 5 Car"/>
    <w:basedOn w:val="Fuentedeprrafopredeter"/>
    <w:link w:val="Ttulo5"/>
    <w:rsid w:val="00423A0E"/>
    <w:rPr>
      <w:rFonts w:asciiTheme="majorHAnsi" w:eastAsiaTheme="majorEastAsia" w:hAnsiTheme="majorHAnsi" w:cstheme="majorBidi"/>
      <w:color w:val="2E74B5" w:themeColor="accent1" w:themeShade="BF"/>
    </w:rPr>
  </w:style>
  <w:style w:type="paragraph" w:styleId="Prrafodelista">
    <w:name w:val="List Paragraph"/>
    <w:basedOn w:val="Normal"/>
    <w:uiPriority w:val="34"/>
    <w:qFormat/>
    <w:rsid w:val="000D333B"/>
    <w:pPr>
      <w:ind w:left="720"/>
      <w:contextualSpacing/>
    </w:pPr>
  </w:style>
  <w:style w:type="paragraph" w:styleId="Sinespaciado">
    <w:name w:val="No Spacing"/>
    <w:uiPriority w:val="1"/>
    <w:qFormat/>
    <w:rsid w:val="003B4F00"/>
    <w:pPr>
      <w:spacing w:after="0" w:line="240" w:lineRule="auto"/>
    </w:pPr>
    <w:rPr>
      <w:rFonts w:ascii="Arial" w:eastAsia="Arial" w:hAnsi="Arial" w:cs="Arial"/>
      <w:color w:val="000000"/>
      <w:lang w:val="es-ES" w:eastAsia="es-ES"/>
    </w:rPr>
  </w:style>
  <w:style w:type="table" w:styleId="Tablaconcuadrcula">
    <w:name w:val="Table Grid"/>
    <w:basedOn w:val="Tablanormal"/>
    <w:uiPriority w:val="59"/>
    <w:rsid w:val="003B4F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to">
    <w:name w:val="Normalito"/>
    <w:basedOn w:val="Normal"/>
    <w:link w:val="NormalitoCar"/>
    <w:qFormat/>
    <w:rsid w:val="003B4F00"/>
    <w:pPr>
      <w:spacing w:after="0" w:line="276" w:lineRule="auto"/>
    </w:pPr>
    <w:rPr>
      <w:rFonts w:ascii="Arial" w:eastAsia="Arial" w:hAnsi="Arial" w:cs="Arial"/>
      <w:color w:val="000000"/>
      <w:lang w:val="es-419" w:eastAsia="es-ES"/>
    </w:rPr>
  </w:style>
  <w:style w:type="character" w:customStyle="1" w:styleId="NormalitoCar">
    <w:name w:val="Normalito Car"/>
    <w:basedOn w:val="Fuentedeprrafopredeter"/>
    <w:link w:val="Normalito"/>
    <w:rsid w:val="003B4F00"/>
    <w:rPr>
      <w:rFonts w:ascii="Arial" w:eastAsia="Arial" w:hAnsi="Arial" w:cs="Arial"/>
      <w:color w:val="000000"/>
      <w:lang w:val="es-419" w:eastAsia="es-ES"/>
    </w:rPr>
  </w:style>
  <w:style w:type="character" w:customStyle="1" w:styleId="Ttulo6Car">
    <w:name w:val="Título 6 Car"/>
    <w:basedOn w:val="Fuentedeprrafopredeter"/>
    <w:link w:val="Ttulo6"/>
    <w:rsid w:val="000D46C0"/>
    <w:rPr>
      <w:rFonts w:ascii="Arial" w:eastAsia="Arial" w:hAnsi="Arial" w:cs="Arial"/>
      <w:b/>
      <w:color w:val="000000"/>
      <w:sz w:val="20"/>
      <w:szCs w:val="20"/>
      <w:lang w:val="es-ES" w:eastAsia="es-ES"/>
    </w:rPr>
  </w:style>
  <w:style w:type="character" w:customStyle="1" w:styleId="Ttulo7Car">
    <w:name w:val="Título 7 Car"/>
    <w:basedOn w:val="Fuentedeprrafopredeter"/>
    <w:link w:val="Ttulo7"/>
    <w:uiPriority w:val="9"/>
    <w:rsid w:val="000D46C0"/>
    <w:rPr>
      <w:rFonts w:asciiTheme="majorHAnsi" w:eastAsiaTheme="majorEastAsia" w:hAnsiTheme="majorHAnsi" w:cstheme="majorBidi"/>
      <w:i/>
      <w:iCs/>
      <w:color w:val="1F4D78" w:themeColor="accent1" w:themeShade="7F"/>
      <w:lang w:val="es-ES" w:eastAsia="es-ES"/>
    </w:rPr>
  </w:style>
  <w:style w:type="table" w:customStyle="1" w:styleId="NormalTable0">
    <w:name w:val="Normal Table0"/>
    <w:rsid w:val="000D46C0"/>
    <w:pPr>
      <w:spacing w:after="0" w:line="276" w:lineRule="auto"/>
    </w:pPr>
    <w:rPr>
      <w:rFonts w:ascii="Arial" w:eastAsia="Arial" w:hAnsi="Arial" w:cs="Arial"/>
      <w:color w:val="000000"/>
      <w:lang w:val="es-ES" w:eastAsia="es-ES"/>
    </w:rPr>
    <w:tblPr>
      <w:tblCellMar>
        <w:top w:w="0" w:type="dxa"/>
        <w:left w:w="0" w:type="dxa"/>
        <w:bottom w:w="0" w:type="dxa"/>
        <w:right w:w="0" w:type="dxa"/>
      </w:tblCellMar>
    </w:tblPr>
  </w:style>
  <w:style w:type="paragraph" w:styleId="Subttulo">
    <w:name w:val="Subtitle"/>
    <w:basedOn w:val="Normal"/>
    <w:next w:val="Normal"/>
    <w:link w:val="SubttuloCar"/>
    <w:rsid w:val="000D46C0"/>
    <w:pPr>
      <w:keepNext/>
      <w:keepLines/>
      <w:spacing w:before="360" w:after="80" w:line="276" w:lineRule="auto"/>
      <w:contextualSpacing/>
    </w:pPr>
    <w:rPr>
      <w:rFonts w:ascii="Georgia" w:eastAsia="Georgia" w:hAnsi="Georgia" w:cs="Georgia"/>
      <w:i/>
      <w:color w:val="666666"/>
      <w:sz w:val="48"/>
      <w:szCs w:val="48"/>
      <w:lang w:val="es-ES" w:eastAsia="es-ES"/>
    </w:rPr>
  </w:style>
  <w:style w:type="character" w:customStyle="1" w:styleId="SubttuloCar">
    <w:name w:val="Subtítulo Car"/>
    <w:basedOn w:val="Fuentedeprrafopredeter"/>
    <w:link w:val="Subttulo"/>
    <w:rsid w:val="000D46C0"/>
    <w:rPr>
      <w:rFonts w:ascii="Georgia" w:eastAsia="Georgia" w:hAnsi="Georgia" w:cs="Georgia"/>
      <w:i/>
      <w:color w:val="666666"/>
      <w:sz w:val="48"/>
      <w:szCs w:val="48"/>
      <w:lang w:val="es-ES" w:eastAsia="es-ES"/>
    </w:rPr>
  </w:style>
  <w:style w:type="paragraph" w:styleId="Encabezado">
    <w:name w:val="header"/>
    <w:basedOn w:val="Normal"/>
    <w:link w:val="EncabezadoCar"/>
    <w:uiPriority w:val="99"/>
    <w:unhideWhenUsed/>
    <w:rsid w:val="000D46C0"/>
    <w:pPr>
      <w:tabs>
        <w:tab w:val="center" w:pos="4252"/>
        <w:tab w:val="right" w:pos="8504"/>
      </w:tabs>
      <w:spacing w:after="0" w:line="240" w:lineRule="auto"/>
    </w:pPr>
    <w:rPr>
      <w:rFonts w:ascii="Arial" w:eastAsia="Arial" w:hAnsi="Arial" w:cs="Arial"/>
      <w:color w:val="000000"/>
      <w:lang w:val="es-ES" w:eastAsia="es-ES"/>
    </w:rPr>
  </w:style>
  <w:style w:type="character" w:customStyle="1" w:styleId="EncabezadoCar">
    <w:name w:val="Encabezado Car"/>
    <w:basedOn w:val="Fuentedeprrafopredeter"/>
    <w:link w:val="Encabezado"/>
    <w:uiPriority w:val="99"/>
    <w:rsid w:val="000D46C0"/>
    <w:rPr>
      <w:rFonts w:ascii="Arial" w:eastAsia="Arial" w:hAnsi="Arial" w:cs="Arial"/>
      <w:color w:val="000000"/>
      <w:lang w:val="es-ES" w:eastAsia="es-ES"/>
    </w:rPr>
  </w:style>
  <w:style w:type="paragraph" w:styleId="Piedepgina">
    <w:name w:val="footer"/>
    <w:basedOn w:val="Normal"/>
    <w:link w:val="PiedepginaCar"/>
    <w:uiPriority w:val="99"/>
    <w:unhideWhenUsed/>
    <w:rsid w:val="000D46C0"/>
    <w:pPr>
      <w:tabs>
        <w:tab w:val="center" w:pos="4252"/>
        <w:tab w:val="right" w:pos="8504"/>
      </w:tabs>
      <w:spacing w:after="0" w:line="240" w:lineRule="auto"/>
    </w:pPr>
    <w:rPr>
      <w:rFonts w:ascii="Arial" w:eastAsia="Arial" w:hAnsi="Arial" w:cs="Arial"/>
      <w:color w:val="000000"/>
      <w:lang w:val="es-ES" w:eastAsia="es-ES"/>
    </w:rPr>
  </w:style>
  <w:style w:type="character" w:customStyle="1" w:styleId="PiedepginaCar">
    <w:name w:val="Pie de página Car"/>
    <w:basedOn w:val="Fuentedeprrafopredeter"/>
    <w:link w:val="Piedepgina"/>
    <w:uiPriority w:val="99"/>
    <w:rsid w:val="000D46C0"/>
    <w:rPr>
      <w:rFonts w:ascii="Arial" w:eastAsia="Arial" w:hAnsi="Arial" w:cs="Arial"/>
      <w:color w:val="000000"/>
      <w:lang w:val="es-ES" w:eastAsia="es-ES"/>
    </w:rPr>
  </w:style>
  <w:style w:type="character" w:styleId="Textoennegrita">
    <w:name w:val="Strong"/>
    <w:basedOn w:val="Fuentedeprrafopredeter"/>
    <w:uiPriority w:val="22"/>
    <w:qFormat/>
    <w:rsid w:val="000D46C0"/>
    <w:rPr>
      <w:b/>
      <w:bCs/>
    </w:rPr>
  </w:style>
  <w:style w:type="table" w:styleId="Tabladecuadrcula2-nfasis5">
    <w:name w:val="Grid Table 2 Accent 5"/>
    <w:basedOn w:val="Tablanormal"/>
    <w:uiPriority w:val="47"/>
    <w:rsid w:val="000D46C0"/>
    <w:pPr>
      <w:spacing w:after="0" w:line="240" w:lineRule="auto"/>
    </w:pPr>
    <w:rPr>
      <w:rFonts w:ascii="Arial" w:eastAsia="Arial" w:hAnsi="Arial" w:cs="Arial"/>
      <w:color w:val="000000"/>
      <w:lang w:val="es-ES" w:eastAsia="es-ES"/>
    </w:r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0D46C0"/>
    <w:pPr>
      <w:spacing w:after="200" w:line="240" w:lineRule="auto"/>
    </w:pPr>
    <w:rPr>
      <w:rFonts w:ascii="Arial" w:eastAsia="Arial" w:hAnsi="Arial" w:cs="Arial"/>
      <w:i/>
      <w:iCs/>
      <w:color w:val="44546A" w:themeColor="text2"/>
      <w:sz w:val="18"/>
      <w:szCs w:val="18"/>
      <w:lang w:val="es-ES" w:eastAsia="es-ES"/>
    </w:rPr>
  </w:style>
  <w:style w:type="character" w:styleId="Textodelmarcadordeposicin">
    <w:name w:val="Placeholder Text"/>
    <w:basedOn w:val="Fuentedeprrafopredeter"/>
    <w:uiPriority w:val="99"/>
    <w:semiHidden/>
    <w:rsid w:val="000D46C0"/>
    <w:rPr>
      <w:color w:val="808080"/>
    </w:rPr>
  </w:style>
  <w:style w:type="table" w:customStyle="1" w:styleId="Tabladecuadrcula6concolores-nfasis21">
    <w:name w:val="Tabla de cuadrícula 6 con colores - Énfasis 21"/>
    <w:basedOn w:val="Tablanormal"/>
    <w:next w:val="Tabladecuadrcula6concolores-nfasis2"/>
    <w:uiPriority w:val="51"/>
    <w:rsid w:val="000D46C0"/>
    <w:pPr>
      <w:spacing w:after="0" w:line="240" w:lineRule="auto"/>
    </w:pPr>
    <w:rPr>
      <w:color w:val="2A59A7"/>
    </w:rPr>
    <w:tblPr>
      <w:tblStyleRowBandSize w:val="1"/>
      <w:tblStyleColBandSize w:val="1"/>
      <w:tblInd w:w="0" w:type="dxa"/>
      <w:tblBorders>
        <w:top w:val="single" w:sz="4" w:space="0" w:color="90AFE3"/>
        <w:left w:val="single" w:sz="4" w:space="0" w:color="90AFE3"/>
        <w:bottom w:val="single" w:sz="4" w:space="0" w:color="90AFE3"/>
        <w:right w:val="single" w:sz="4" w:space="0" w:color="90AFE3"/>
        <w:insideH w:val="single" w:sz="4" w:space="0" w:color="90AFE3"/>
        <w:insideV w:val="single" w:sz="4" w:space="0" w:color="90AFE3"/>
      </w:tblBorders>
      <w:tblCellMar>
        <w:top w:w="0" w:type="dxa"/>
        <w:left w:w="108" w:type="dxa"/>
        <w:bottom w:w="0" w:type="dxa"/>
        <w:right w:w="108" w:type="dxa"/>
      </w:tblCellMar>
    </w:tblPr>
    <w:tblStylePr w:type="firstRow">
      <w:rPr>
        <w:b/>
        <w:bCs/>
      </w:rPr>
      <w:tblPr/>
      <w:tcPr>
        <w:tcBorders>
          <w:bottom w:val="single" w:sz="12" w:space="0" w:color="90AFE3"/>
        </w:tcBorders>
      </w:tcPr>
    </w:tblStylePr>
    <w:tblStylePr w:type="lastRow">
      <w:rPr>
        <w:b/>
        <w:bCs/>
      </w:rPr>
      <w:tblPr/>
      <w:tcPr>
        <w:tcBorders>
          <w:top w:val="double" w:sz="4" w:space="0" w:color="90AFE3"/>
        </w:tcBorders>
      </w:tcPr>
    </w:tblStylePr>
    <w:tblStylePr w:type="firstCol">
      <w:rPr>
        <w:b/>
        <w:bCs/>
      </w:rPr>
    </w:tblStylePr>
    <w:tblStylePr w:type="lastCol">
      <w:rPr>
        <w:b/>
        <w:bCs/>
      </w:rPr>
    </w:tblStylePr>
    <w:tblStylePr w:type="band1Vert">
      <w:tblPr/>
      <w:tcPr>
        <w:shd w:val="clear" w:color="auto" w:fill="DAE4F5"/>
      </w:tcPr>
    </w:tblStylePr>
    <w:tblStylePr w:type="band1Horz">
      <w:tblPr/>
      <w:tcPr>
        <w:shd w:val="clear" w:color="auto" w:fill="DAE4F5"/>
      </w:tcPr>
    </w:tblStylePr>
  </w:style>
  <w:style w:type="table" w:styleId="Tabladecuadrcula6concolores-nfasis2">
    <w:name w:val="Grid Table 6 Colorful Accent 2"/>
    <w:basedOn w:val="Tablanormal"/>
    <w:uiPriority w:val="51"/>
    <w:rsid w:val="000D46C0"/>
    <w:pPr>
      <w:spacing w:after="0" w:line="240" w:lineRule="auto"/>
    </w:pPr>
    <w:rPr>
      <w:rFonts w:ascii="Arial" w:eastAsia="Arial" w:hAnsi="Arial" w:cs="Arial"/>
      <w:color w:val="C45911" w:themeColor="accent2" w:themeShade="BF"/>
      <w:lang w:val="es-ES" w:eastAsia="es-ES"/>
    </w:r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uiPriority w:val="99"/>
    <w:semiHidden/>
    <w:unhideWhenUsed/>
    <w:rsid w:val="000D46C0"/>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apple-converted-space">
    <w:name w:val="apple-converted-space"/>
    <w:basedOn w:val="Fuentedeprrafopredeter"/>
    <w:rsid w:val="000D46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g"/><Relationship Id="rId117" Type="http://schemas.openxmlformats.org/officeDocument/2006/relationships/hyperlink" Target="http://www.monografias.com/trabajos/hackers/hackers.shtml" TargetMode="External"/><Relationship Id="rId21" Type="http://schemas.openxmlformats.org/officeDocument/2006/relationships/image" Target="media/image10.jpg"/><Relationship Id="rId42" Type="http://schemas.openxmlformats.org/officeDocument/2006/relationships/image" Target="media/image31.jpg"/><Relationship Id="rId47" Type="http://schemas.openxmlformats.org/officeDocument/2006/relationships/image" Target="media/image36.jpg"/><Relationship Id="rId63" Type="http://schemas.openxmlformats.org/officeDocument/2006/relationships/image" Target="media/image52.jpg"/><Relationship Id="rId68" Type="http://schemas.openxmlformats.org/officeDocument/2006/relationships/image" Target="media/image57.jpg"/><Relationship Id="rId84" Type="http://schemas.openxmlformats.org/officeDocument/2006/relationships/image" Target="media/image73.jpeg"/><Relationship Id="rId89" Type="http://schemas.openxmlformats.org/officeDocument/2006/relationships/image" Target="media/image78.jpeg"/><Relationship Id="rId112" Type="http://schemas.openxmlformats.org/officeDocument/2006/relationships/hyperlink" Target="http://www.monografias.com/trabajos33/responsabilidad/responsabilidad.shtml" TargetMode="External"/><Relationship Id="rId133" Type="http://schemas.openxmlformats.org/officeDocument/2006/relationships/image" Target="media/image89.jpg"/><Relationship Id="rId138" Type="http://schemas.openxmlformats.org/officeDocument/2006/relationships/image" Target="media/image94.jpg"/><Relationship Id="rId16" Type="http://schemas.openxmlformats.org/officeDocument/2006/relationships/image" Target="media/image5.jpg"/><Relationship Id="rId107" Type="http://schemas.openxmlformats.org/officeDocument/2006/relationships/image" Target="media/image82.png"/><Relationship Id="rId11" Type="http://schemas.openxmlformats.org/officeDocument/2006/relationships/chart" Target="charts/chart3.xml"/><Relationship Id="rId32" Type="http://schemas.openxmlformats.org/officeDocument/2006/relationships/image" Target="media/image21.jpg"/><Relationship Id="rId37" Type="http://schemas.openxmlformats.org/officeDocument/2006/relationships/image" Target="media/image26.jpg"/><Relationship Id="rId53" Type="http://schemas.openxmlformats.org/officeDocument/2006/relationships/image" Target="media/image42.jpg"/><Relationship Id="rId58" Type="http://schemas.openxmlformats.org/officeDocument/2006/relationships/image" Target="media/image47.emf"/><Relationship Id="rId74" Type="http://schemas.openxmlformats.org/officeDocument/2006/relationships/image" Target="media/image63.jpg"/><Relationship Id="rId79" Type="http://schemas.openxmlformats.org/officeDocument/2006/relationships/image" Target="media/image68.jpeg"/><Relationship Id="rId102" Type="http://schemas.openxmlformats.org/officeDocument/2006/relationships/hyperlink" Target="https://www.google.es/search?tbo=p&amp;tbm=bks&amp;q=inauthor:%22Jos%C3%A9+Javier+Dolado+Cos%C3%ADn%22" TargetMode="External"/><Relationship Id="rId123" Type="http://schemas.openxmlformats.org/officeDocument/2006/relationships/hyperlink" Target="http://www.monografias.com/trabajos11/teosis/teosis.shtml" TargetMode="External"/><Relationship Id="rId128" Type="http://schemas.openxmlformats.org/officeDocument/2006/relationships/image" Target="media/image84.png"/><Relationship Id="rId144" Type="http://schemas.openxmlformats.org/officeDocument/2006/relationships/image" Target="media/image100.jpg"/><Relationship Id="rId149" Type="http://schemas.openxmlformats.org/officeDocument/2006/relationships/image" Target="media/image105.jp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hyperlink" Target="mailto:artik-@hotmail.es" TargetMode="External"/><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32.png"/><Relationship Id="rId48" Type="http://schemas.openxmlformats.org/officeDocument/2006/relationships/image" Target="media/image37.jpg"/><Relationship Id="rId64" Type="http://schemas.openxmlformats.org/officeDocument/2006/relationships/image" Target="media/image53.jpeg"/><Relationship Id="rId69" Type="http://schemas.openxmlformats.org/officeDocument/2006/relationships/image" Target="media/image58.jpeg"/><Relationship Id="rId113" Type="http://schemas.openxmlformats.org/officeDocument/2006/relationships/hyperlink" Target="http://www.monografias.com/trabajos15/calidad-serv/calidad-serv.shtml" TargetMode="External"/><Relationship Id="rId118" Type="http://schemas.openxmlformats.org/officeDocument/2006/relationships/hyperlink" Target="http://www.monografias.com/trabajos14/comer/comer.shtml" TargetMode="External"/><Relationship Id="rId134" Type="http://schemas.openxmlformats.org/officeDocument/2006/relationships/image" Target="media/image90.jpg"/><Relationship Id="rId139" Type="http://schemas.openxmlformats.org/officeDocument/2006/relationships/image" Target="media/image95.jpg"/><Relationship Id="rId80" Type="http://schemas.openxmlformats.org/officeDocument/2006/relationships/image" Target="media/image69.jpg"/><Relationship Id="rId85" Type="http://schemas.openxmlformats.org/officeDocument/2006/relationships/image" Target="media/image74.jpeg"/><Relationship Id="rId150" Type="http://schemas.openxmlformats.org/officeDocument/2006/relationships/fontTable" Target="fontTable.xml"/><Relationship Id="rId12" Type="http://schemas.openxmlformats.org/officeDocument/2006/relationships/chart" Target="charts/chart4.xml"/><Relationship Id="rId17" Type="http://schemas.openxmlformats.org/officeDocument/2006/relationships/image" Target="media/image6.jpg"/><Relationship Id="rId25" Type="http://schemas.openxmlformats.org/officeDocument/2006/relationships/image" Target="media/image14.jpg"/><Relationship Id="rId33" Type="http://schemas.openxmlformats.org/officeDocument/2006/relationships/image" Target="media/image22.jpg"/><Relationship Id="rId38" Type="http://schemas.openxmlformats.org/officeDocument/2006/relationships/image" Target="media/image27.jpg"/><Relationship Id="rId46" Type="http://schemas.openxmlformats.org/officeDocument/2006/relationships/image" Target="media/image35.jpeg"/><Relationship Id="rId59" Type="http://schemas.openxmlformats.org/officeDocument/2006/relationships/image" Target="media/image48.emf"/><Relationship Id="rId67" Type="http://schemas.openxmlformats.org/officeDocument/2006/relationships/image" Target="media/image56.jpeg"/><Relationship Id="rId103" Type="http://schemas.openxmlformats.org/officeDocument/2006/relationships/hyperlink" Target="https://www.google.es/search?tbo=p&amp;tbm=bks&amp;q=inauthor:%22Isabel+Ramos+Rom%C3%A1n%22" TargetMode="External"/><Relationship Id="rId108" Type="http://schemas.openxmlformats.org/officeDocument/2006/relationships/hyperlink" Target="http://www.monografias.com/trabajos/seguinfo/seguinfo.shtml" TargetMode="External"/><Relationship Id="rId116" Type="http://schemas.openxmlformats.org/officeDocument/2006/relationships/hyperlink" Target="http://www.monografias.com/trabajos7/sisinf/sisinf.shtml" TargetMode="External"/><Relationship Id="rId124" Type="http://schemas.openxmlformats.org/officeDocument/2006/relationships/hyperlink" Target="http://www.monografias.com/trabajos11/metods/metods.shtml" TargetMode="External"/><Relationship Id="rId129" Type="http://schemas.openxmlformats.org/officeDocument/2006/relationships/image" Target="media/image85.png"/><Relationship Id="rId137" Type="http://schemas.openxmlformats.org/officeDocument/2006/relationships/image" Target="media/image93.jpg"/><Relationship Id="rId20" Type="http://schemas.openxmlformats.org/officeDocument/2006/relationships/image" Target="media/image9.jpg"/><Relationship Id="rId41" Type="http://schemas.openxmlformats.org/officeDocument/2006/relationships/image" Target="media/image30.jpg"/><Relationship Id="rId54" Type="http://schemas.openxmlformats.org/officeDocument/2006/relationships/image" Target="media/image43.jpeg"/><Relationship Id="rId62" Type="http://schemas.openxmlformats.org/officeDocument/2006/relationships/image" Target="media/image51.jpg"/><Relationship Id="rId70" Type="http://schemas.openxmlformats.org/officeDocument/2006/relationships/image" Target="media/image59.jpg"/><Relationship Id="rId75" Type="http://schemas.openxmlformats.org/officeDocument/2006/relationships/image" Target="media/image64.jpg"/><Relationship Id="rId83" Type="http://schemas.openxmlformats.org/officeDocument/2006/relationships/image" Target="media/image72.jpeg"/><Relationship Id="rId88" Type="http://schemas.openxmlformats.org/officeDocument/2006/relationships/image" Target="media/image77.jpg"/><Relationship Id="rId91" Type="http://schemas.openxmlformats.org/officeDocument/2006/relationships/hyperlink" Target="mailto:artik-@hotmail.es" TargetMode="External"/><Relationship Id="rId96" Type="http://schemas.openxmlformats.org/officeDocument/2006/relationships/hyperlink" Target="mailto:artik-@hotmail.es" TargetMode="External"/><Relationship Id="rId111" Type="http://schemas.openxmlformats.org/officeDocument/2006/relationships/hyperlink" Target="http://www.monografias.com/trabajos15/computadoras/computadoras.shtml" TargetMode="External"/><Relationship Id="rId132" Type="http://schemas.openxmlformats.org/officeDocument/2006/relationships/image" Target="media/image88.jpg"/><Relationship Id="rId140" Type="http://schemas.openxmlformats.org/officeDocument/2006/relationships/image" Target="media/image96.jpg"/><Relationship Id="rId145" Type="http://schemas.openxmlformats.org/officeDocument/2006/relationships/image" Target="media/image101.jp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image" Target="media/image25.jpg"/><Relationship Id="rId49" Type="http://schemas.openxmlformats.org/officeDocument/2006/relationships/image" Target="media/image38.jpeg"/><Relationship Id="rId57" Type="http://schemas.openxmlformats.org/officeDocument/2006/relationships/image" Target="media/image46.emf"/><Relationship Id="rId106" Type="http://schemas.openxmlformats.org/officeDocument/2006/relationships/image" Target="media/image81.png"/><Relationship Id="rId114" Type="http://schemas.openxmlformats.org/officeDocument/2006/relationships/hyperlink" Target="http://www.monografias.com/trabajos5/virus/virus.shtml" TargetMode="External"/><Relationship Id="rId119" Type="http://schemas.openxmlformats.org/officeDocument/2006/relationships/hyperlink" Target="http://www.monografias.com/trabajos11/recibas/recibas.shtml" TargetMode="External"/><Relationship Id="rId127" Type="http://schemas.openxmlformats.org/officeDocument/2006/relationships/image" Target="media/image83.png"/><Relationship Id="rId10" Type="http://schemas.openxmlformats.org/officeDocument/2006/relationships/chart" Target="charts/chart2.xml"/><Relationship Id="rId31" Type="http://schemas.openxmlformats.org/officeDocument/2006/relationships/image" Target="media/image20.jpg"/><Relationship Id="rId44" Type="http://schemas.openxmlformats.org/officeDocument/2006/relationships/image" Target="media/image33.jpeg"/><Relationship Id="rId52" Type="http://schemas.openxmlformats.org/officeDocument/2006/relationships/image" Target="media/image41.jpg"/><Relationship Id="rId60" Type="http://schemas.openxmlformats.org/officeDocument/2006/relationships/image" Target="media/image49.jpg"/><Relationship Id="rId65" Type="http://schemas.openxmlformats.org/officeDocument/2006/relationships/image" Target="media/image54.emf"/><Relationship Id="rId73" Type="http://schemas.openxmlformats.org/officeDocument/2006/relationships/image" Target="media/image62.jpg"/><Relationship Id="rId78" Type="http://schemas.openxmlformats.org/officeDocument/2006/relationships/image" Target="media/image67.jp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hyperlink" Target="mailto:Estacionamiento@gmail.com" TargetMode="External"/><Relationship Id="rId99" Type="http://schemas.openxmlformats.org/officeDocument/2006/relationships/hyperlink" Target="mailto:a@adm.com" TargetMode="External"/><Relationship Id="rId101" Type="http://schemas.openxmlformats.org/officeDocument/2006/relationships/hyperlink" Target="https://www.google.es/search?tbo=p&amp;tbm=bks&amp;q=inauthor:%22Isabel+Ramos+Rom%C3%A1n%22" TargetMode="External"/><Relationship Id="rId122" Type="http://schemas.openxmlformats.org/officeDocument/2006/relationships/hyperlink" Target="http://www.monografias.com/trabajos12/virus/virus.shtml" TargetMode="External"/><Relationship Id="rId130" Type="http://schemas.openxmlformats.org/officeDocument/2006/relationships/image" Target="media/image86.png"/><Relationship Id="rId135" Type="http://schemas.openxmlformats.org/officeDocument/2006/relationships/image" Target="media/image91.jpg"/><Relationship Id="rId143" Type="http://schemas.openxmlformats.org/officeDocument/2006/relationships/image" Target="media/image99.jpg"/><Relationship Id="rId148" Type="http://schemas.openxmlformats.org/officeDocument/2006/relationships/image" Target="media/image104.jpg"/><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chart" Target="charts/chart5.xml"/><Relationship Id="rId18" Type="http://schemas.openxmlformats.org/officeDocument/2006/relationships/image" Target="media/image7.jpeg"/><Relationship Id="rId39" Type="http://schemas.openxmlformats.org/officeDocument/2006/relationships/image" Target="media/image28.jpg"/><Relationship Id="rId109" Type="http://schemas.openxmlformats.org/officeDocument/2006/relationships/hyperlink" Target="http://www.monografias.com/trabajos14/administ-procesos/administ-procesos.shtml" TargetMode="External"/><Relationship Id="rId34" Type="http://schemas.openxmlformats.org/officeDocument/2006/relationships/image" Target="media/image23.jpg"/><Relationship Id="rId50" Type="http://schemas.openxmlformats.org/officeDocument/2006/relationships/image" Target="media/image39.jpg"/><Relationship Id="rId55" Type="http://schemas.openxmlformats.org/officeDocument/2006/relationships/image" Target="media/image44.jpg"/><Relationship Id="rId76" Type="http://schemas.openxmlformats.org/officeDocument/2006/relationships/image" Target="media/image65.jpeg"/><Relationship Id="rId97" Type="http://schemas.openxmlformats.org/officeDocument/2006/relationships/hyperlink" Target="mailto:artik-@hotmail.es" TargetMode="External"/><Relationship Id="rId104" Type="http://schemas.openxmlformats.org/officeDocument/2006/relationships/hyperlink" Target="https://www.google.es/search?tbo=p&amp;tbm=bks&amp;q=inauthor:%22Jos%C3%A9+Javier+Dolado+Cos%C3%ADn%22" TargetMode="External"/><Relationship Id="rId120" Type="http://schemas.openxmlformats.org/officeDocument/2006/relationships/hyperlink" Target="http://www.monografias.com/trabajos4/refrec/refrec.shtml" TargetMode="External"/><Relationship Id="rId125" Type="http://schemas.openxmlformats.org/officeDocument/2006/relationships/hyperlink" Target="http://www.monografias.com/Computacion/Redes/" TargetMode="External"/><Relationship Id="rId141" Type="http://schemas.openxmlformats.org/officeDocument/2006/relationships/image" Target="media/image97.jpg"/><Relationship Id="rId146" Type="http://schemas.openxmlformats.org/officeDocument/2006/relationships/image" Target="media/image102.jpg"/><Relationship Id="rId7" Type="http://schemas.openxmlformats.org/officeDocument/2006/relationships/image" Target="media/image2.emf"/><Relationship Id="rId71" Type="http://schemas.openxmlformats.org/officeDocument/2006/relationships/image" Target="media/image60.jpg"/><Relationship Id="rId92" Type="http://schemas.openxmlformats.org/officeDocument/2006/relationships/hyperlink" Target="mailto:Estacionamiento@gmail.com" TargetMode="External"/><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jpg"/><Relationship Id="rId40" Type="http://schemas.openxmlformats.org/officeDocument/2006/relationships/image" Target="media/image29.jpg"/><Relationship Id="rId45" Type="http://schemas.openxmlformats.org/officeDocument/2006/relationships/image" Target="media/image34.jpg"/><Relationship Id="rId66" Type="http://schemas.openxmlformats.org/officeDocument/2006/relationships/image" Target="media/image55.emf"/><Relationship Id="rId87" Type="http://schemas.openxmlformats.org/officeDocument/2006/relationships/image" Target="media/image76.jpeg"/><Relationship Id="rId110" Type="http://schemas.openxmlformats.org/officeDocument/2006/relationships/hyperlink" Target="http://www.monografias.com/trabajos35/categoria-accion/categoria-accion.shtml" TargetMode="External"/><Relationship Id="rId115" Type="http://schemas.openxmlformats.org/officeDocument/2006/relationships/hyperlink" Target="http://www.monografias.com/trabajos28/nueva-modalidad-spam/nueva-modalidad-spam.shtml" TargetMode="External"/><Relationship Id="rId131" Type="http://schemas.openxmlformats.org/officeDocument/2006/relationships/image" Target="media/image87.png"/><Relationship Id="rId136" Type="http://schemas.openxmlformats.org/officeDocument/2006/relationships/image" Target="media/image92.jpg"/><Relationship Id="rId61" Type="http://schemas.openxmlformats.org/officeDocument/2006/relationships/image" Target="media/image50.emf"/><Relationship Id="rId82" Type="http://schemas.openxmlformats.org/officeDocument/2006/relationships/image" Target="media/image71.jpeg"/><Relationship Id="rId19" Type="http://schemas.openxmlformats.org/officeDocument/2006/relationships/image" Target="media/image8.jpg"/><Relationship Id="rId14" Type="http://schemas.openxmlformats.org/officeDocument/2006/relationships/image" Target="media/image3.png"/><Relationship Id="rId30" Type="http://schemas.openxmlformats.org/officeDocument/2006/relationships/image" Target="media/image19.jpg"/><Relationship Id="rId35" Type="http://schemas.openxmlformats.org/officeDocument/2006/relationships/image" Target="media/image24.jpg"/><Relationship Id="rId56" Type="http://schemas.openxmlformats.org/officeDocument/2006/relationships/image" Target="media/image45.jpg"/><Relationship Id="rId77" Type="http://schemas.openxmlformats.org/officeDocument/2006/relationships/image" Target="media/image66.jpeg"/><Relationship Id="rId100" Type="http://schemas.openxmlformats.org/officeDocument/2006/relationships/hyperlink" Target="mailto:a@adm.com" TargetMode="External"/><Relationship Id="rId105" Type="http://schemas.openxmlformats.org/officeDocument/2006/relationships/image" Target="media/image80.png"/><Relationship Id="rId126" Type="http://schemas.openxmlformats.org/officeDocument/2006/relationships/hyperlink" Target="http://es.ccm.net/contents/base/binaire.php3" TargetMode="External"/><Relationship Id="rId147" Type="http://schemas.openxmlformats.org/officeDocument/2006/relationships/image" Target="media/image103.jpg"/><Relationship Id="rId8" Type="http://schemas.openxmlformats.org/officeDocument/2006/relationships/package" Target="embeddings/Dibujo_de_Microsoft_Visio1.vsdx"/><Relationship Id="rId51" Type="http://schemas.openxmlformats.org/officeDocument/2006/relationships/image" Target="media/image40.jpg"/><Relationship Id="rId72" Type="http://schemas.openxmlformats.org/officeDocument/2006/relationships/image" Target="media/image61.jpeg"/><Relationship Id="rId93" Type="http://schemas.openxmlformats.org/officeDocument/2006/relationships/hyperlink" Target="mailto:artik-@hotmail.es" TargetMode="External"/><Relationship Id="rId98" Type="http://schemas.openxmlformats.org/officeDocument/2006/relationships/hyperlink" Target="mailto:a@adm.com" TargetMode="External"/><Relationship Id="rId121" Type="http://schemas.openxmlformats.org/officeDocument/2006/relationships/hyperlink" Target="http://www.monografias.com/trabajos11/empre/empre.shtml" TargetMode="External"/><Relationship Id="rId142" Type="http://schemas.openxmlformats.org/officeDocument/2006/relationships/image" Target="media/image98.jp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MX"/>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Problema por dependencia de estacionamientos</c:v>
                </c:pt>
              </c:strCache>
            </c:strRef>
          </c:tx>
          <c:dPt>
            <c:idx val="0"/>
            <c:bubble3D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1-EF83-44A2-8FC2-D8A2F6D0D0D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2-EF83-44A2-8FC2-D8A2F6D0D0D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MX"/>
              </a:p>
            </c:txPr>
            <c:dLblPos val="inEnd"/>
            <c:showLegendKey val="0"/>
            <c:showVal val="0"/>
            <c:showCatName val="1"/>
            <c:showSerName val="0"/>
            <c:showPercent val="0"/>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15:layout/>
              </c:ext>
            </c:extLst>
          </c:dLbls>
          <c:cat>
            <c:strRef>
              <c:f>Hoja1!$A$2:$A$3</c:f>
              <c:strCache>
                <c:ptCount val="2"/>
                <c:pt idx="0">
                  <c:v>Si</c:v>
                </c:pt>
                <c:pt idx="1">
                  <c:v>No</c:v>
                </c:pt>
              </c:strCache>
            </c:strRef>
          </c:cat>
          <c:val>
            <c:numRef>
              <c:f>Hoja1!$B$2:$B$3</c:f>
              <c:numCache>
                <c:formatCode>0%</c:formatCode>
                <c:ptCount val="2"/>
                <c:pt idx="0">
                  <c:v>0.7</c:v>
                </c:pt>
                <c:pt idx="1">
                  <c:v>0.3</c:v>
                </c:pt>
              </c:numCache>
            </c:numRef>
          </c:val>
          <c:extLst xmlns:c16r2="http://schemas.microsoft.com/office/drawing/2015/06/chart">
            <c:ext xmlns:c16="http://schemas.microsoft.com/office/drawing/2014/chart" uri="{C3380CC4-5D6E-409C-BE32-E72D297353CC}">
              <c16:uniqueId val="{00000000-EF83-44A2-8FC2-D8A2F6D0D0D8}"/>
            </c:ext>
          </c:extLst>
        </c:ser>
        <c:dLbls>
          <c:dLblPos val="inEnd"/>
          <c:showLegendKey val="0"/>
          <c:showVal val="0"/>
          <c:showCatName val="1"/>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MX"/>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MX"/>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Dueños que buscan dar a conocer su estacionamien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1-5066-4C75-89C5-F26C533BFDFE}"/>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xmlns:c16r2="http://schemas.microsoft.com/office/drawing/2015/06/chart">
              <c:ext xmlns:c16="http://schemas.microsoft.com/office/drawing/2014/chart" uri="{C3380CC4-5D6E-409C-BE32-E72D297353CC}">
                <c16:uniqueId val="{00000003-5066-4C75-89C5-F26C533BFDFE}"/>
              </c:ext>
            </c:extLst>
          </c:dPt>
          <c:cat>
            <c:strRef>
              <c:f>Hoja1!$A$2:$A$3</c:f>
              <c:strCache>
                <c:ptCount val="2"/>
                <c:pt idx="0">
                  <c:v>Si</c:v>
                </c:pt>
                <c:pt idx="1">
                  <c:v>No</c:v>
                </c:pt>
              </c:strCache>
            </c:strRef>
          </c:cat>
          <c:val>
            <c:numRef>
              <c:f>Hoja1!$B$2:$B$3</c:f>
              <c:numCache>
                <c:formatCode>0%</c:formatCode>
                <c:ptCount val="2"/>
                <c:pt idx="0">
                  <c:v>0.8</c:v>
                </c:pt>
                <c:pt idx="1">
                  <c:v>0.2</c:v>
                </c:pt>
              </c:numCache>
            </c:numRef>
          </c:val>
          <c:extLst xmlns:c16r2="http://schemas.microsoft.com/office/drawing/2015/06/chart">
            <c:ext xmlns:c16="http://schemas.microsoft.com/office/drawing/2014/chart" uri="{C3380CC4-5D6E-409C-BE32-E72D297353CC}">
              <c16:uniqueId val="{00000000-D01A-49E8-B67D-759EE3431AA4}"/>
            </c:ext>
          </c:extLst>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MX"/>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MX"/>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s-MX"/>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Estacionamientos que desean cambiar el proceso de negocio</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22E8-4A12-8E67-1AC34C6F409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2-22E8-4A12-8E67-1AC34C6F409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MX"/>
                </a:p>
              </c:txPr>
              <c:dLblPos val="inEnd"/>
              <c:showLegendKey val="0"/>
              <c:showVal val="0"/>
              <c:showCatName val="1"/>
              <c:showSerName val="0"/>
              <c:showPercent val="0"/>
              <c:showBubbleSize val="0"/>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MX"/>
                </a:p>
              </c:txPr>
              <c:dLblPos val="inEnd"/>
              <c:showLegendKey val="0"/>
              <c:showVal val="0"/>
              <c:showCatName val="1"/>
              <c:showSerName val="0"/>
              <c:showPercent val="0"/>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0"/>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3</c:f>
              <c:strCache>
                <c:ptCount val="2"/>
                <c:pt idx="0">
                  <c:v>Si</c:v>
                </c:pt>
                <c:pt idx="1">
                  <c:v>No</c:v>
                </c:pt>
              </c:strCache>
            </c:strRef>
          </c:cat>
          <c:val>
            <c:numRef>
              <c:f>Hoja1!$B$2:$B$3</c:f>
              <c:numCache>
                <c:formatCode>0%</c:formatCode>
                <c:ptCount val="2"/>
                <c:pt idx="0">
                  <c:v>0.7</c:v>
                </c:pt>
                <c:pt idx="1">
                  <c:v>0.3</c:v>
                </c:pt>
              </c:numCache>
            </c:numRef>
          </c:val>
          <c:extLst xmlns:c16r2="http://schemas.microsoft.com/office/drawing/2015/06/chart">
            <c:ext xmlns:c16="http://schemas.microsoft.com/office/drawing/2014/chart" uri="{C3380CC4-5D6E-409C-BE32-E72D297353CC}">
              <c16:uniqueId val="{00000000-22E8-4A12-8E67-1AC34C6F4092}"/>
            </c:ext>
          </c:extLst>
        </c:ser>
        <c:dLbls>
          <c:dLblPos val="in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baseline="0"/>
              <a:t>Vehiculos registrados en México del 2009 al 2014 </a:t>
            </a:r>
            <a:endParaRPr lang="es-MX"/>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barChart>
        <c:barDir val="bar"/>
        <c:grouping val="clustered"/>
        <c:varyColors val="0"/>
        <c:ser>
          <c:idx val="0"/>
          <c:order val="0"/>
          <c:tx>
            <c:strRef>
              <c:f>Hoja1!$B$1</c:f>
              <c:strCache>
                <c:ptCount val="1"/>
                <c:pt idx="0">
                  <c:v>Automoviles particulares</c:v>
                </c:pt>
              </c:strCache>
            </c:strRef>
          </c:tx>
          <c:spPr>
            <a:solidFill>
              <a:schemeClr val="accent1"/>
            </a:solidFill>
            <a:ln>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B$2:$B$7</c:f>
              <c:numCache>
                <c:formatCode>#,##0</c:formatCode>
                <c:ptCount val="6"/>
                <c:pt idx="0">
                  <c:v>20519224</c:v>
                </c:pt>
                <c:pt idx="1">
                  <c:v>21152773</c:v>
                </c:pt>
                <c:pt idx="2">
                  <c:v>22374326</c:v>
                </c:pt>
                <c:pt idx="3">
                  <c:v>23569623</c:v>
                </c:pt>
                <c:pt idx="4">
                  <c:v>24819922</c:v>
                </c:pt>
                <c:pt idx="5">
                  <c:v>25543130</c:v>
                </c:pt>
              </c:numCache>
            </c:numRef>
          </c:val>
          <c:extLst xmlns:c16r2="http://schemas.microsoft.com/office/drawing/2015/06/chart">
            <c:ext xmlns:c16="http://schemas.microsoft.com/office/drawing/2014/chart" uri="{C3380CC4-5D6E-409C-BE32-E72D297353CC}">
              <c16:uniqueId val="{00000000-D6BB-43F0-9F75-D7758A830E00}"/>
            </c:ext>
          </c:extLst>
        </c:ser>
        <c:ser>
          <c:idx val="1"/>
          <c:order val="1"/>
          <c:tx>
            <c:strRef>
              <c:f>Hoja1!#REF!</c:f>
              <c:strCache>
                <c:ptCount val="1"/>
                <c:pt idx="0">
                  <c:v>#REF!</c:v>
                </c:pt>
              </c:strCache>
            </c:strRef>
          </c:tx>
          <c:spPr>
            <a:solidFill>
              <a:schemeClr val="accent2"/>
            </a:solidFill>
            <a:ln>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REF!</c:f>
              <c:numCache>
                <c:formatCode>General</c:formatCode>
                <c:ptCount val="1"/>
                <c:pt idx="0">
                  <c:v>1</c:v>
                </c:pt>
              </c:numCache>
            </c:numRef>
          </c:val>
          <c:extLst xmlns:c16r2="http://schemas.microsoft.com/office/drawing/2015/06/chart">
            <c:ext xmlns:c16="http://schemas.microsoft.com/office/drawing/2014/chart" uri="{C3380CC4-5D6E-409C-BE32-E72D297353CC}">
              <c16:uniqueId val="{00000001-D6BB-43F0-9F75-D7758A830E00}"/>
            </c:ext>
          </c:extLst>
        </c:ser>
        <c:ser>
          <c:idx val="2"/>
          <c:order val="2"/>
          <c:tx>
            <c:strRef>
              <c:f>Hoja1!$C$1</c:f>
              <c:strCache>
                <c:ptCount val="1"/>
                <c:pt idx="0">
                  <c:v>Otros vehiculos</c:v>
                </c:pt>
              </c:strCache>
            </c:strRef>
          </c:tx>
          <c:spPr>
            <a:solidFill>
              <a:schemeClr val="accent3"/>
            </a:solidFill>
            <a:ln w="25400">
              <a:noFill/>
            </a:ln>
            <a:effectLst/>
          </c:spPr>
          <c:invertIfNegative val="0"/>
          <c:cat>
            <c:numRef>
              <c:f>Hoja1!$A$2:$A$7</c:f>
              <c:numCache>
                <c:formatCode>General</c:formatCode>
                <c:ptCount val="6"/>
                <c:pt idx="0">
                  <c:v>2009</c:v>
                </c:pt>
                <c:pt idx="1">
                  <c:v>2010</c:v>
                </c:pt>
                <c:pt idx="2">
                  <c:v>2011</c:v>
                </c:pt>
                <c:pt idx="3">
                  <c:v>2012</c:v>
                </c:pt>
                <c:pt idx="4">
                  <c:v>2013</c:v>
                </c:pt>
                <c:pt idx="5">
                  <c:v>2014</c:v>
                </c:pt>
              </c:numCache>
            </c:numRef>
          </c:cat>
          <c:val>
            <c:numRef>
              <c:f>Hoja1!$C$2:$C$7</c:f>
              <c:numCache>
                <c:formatCode>#,##0</c:formatCode>
                <c:ptCount val="6"/>
                <c:pt idx="0">
                  <c:v>10370912</c:v>
                </c:pt>
                <c:pt idx="1">
                  <c:v>10483485</c:v>
                </c:pt>
                <c:pt idx="2">
                  <c:v>10903983</c:v>
                </c:pt>
                <c:pt idx="3">
                  <c:v>11305032</c:v>
                </c:pt>
                <c:pt idx="4">
                  <c:v>11923409</c:v>
                </c:pt>
                <c:pt idx="5">
                  <c:v>12480405</c:v>
                </c:pt>
              </c:numCache>
            </c:numRef>
          </c:val>
          <c:extLst xmlns:c16r2="http://schemas.microsoft.com/office/drawing/2015/06/chart">
            <c:ext xmlns:c16="http://schemas.microsoft.com/office/drawing/2014/chart" uri="{C3380CC4-5D6E-409C-BE32-E72D297353CC}">
              <c16:uniqueId val="{00000003-D6BB-43F0-9F75-D7758A830E00}"/>
            </c:ext>
          </c:extLst>
        </c:ser>
        <c:dLbls>
          <c:showLegendKey val="0"/>
          <c:showVal val="0"/>
          <c:showCatName val="0"/>
          <c:showSerName val="0"/>
          <c:showPercent val="0"/>
          <c:showBubbleSize val="0"/>
        </c:dLbls>
        <c:gapWidth val="150"/>
        <c:axId val="188534400"/>
        <c:axId val="188534792"/>
      </c:barChart>
      <c:catAx>
        <c:axId val="1885344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188534792"/>
        <c:crosses val="autoZero"/>
        <c:auto val="1"/>
        <c:lblAlgn val="ctr"/>
        <c:lblOffset val="100"/>
        <c:noMultiLvlLbl val="0"/>
      </c:catAx>
      <c:valAx>
        <c:axId val="18853479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188534400"/>
        <c:crosses val="autoZero"/>
        <c:crossBetween val="between"/>
      </c:valAx>
      <c:spPr>
        <a:noFill/>
        <a:ln>
          <a:noFill/>
        </a:ln>
        <a:effectLst/>
      </c:spPr>
    </c:plotArea>
    <c:legend>
      <c:legendPos val="b"/>
      <c:legendEntry>
        <c:idx val="1"/>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s-MX"/>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Total de vehiculos registrados en 2014 en México</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xmlns:c16r2="http://schemas.microsoft.com/office/drawing/2015/06/chart">
              <c:ext xmlns:c16="http://schemas.microsoft.com/office/drawing/2014/chart" uri="{C3380CC4-5D6E-409C-BE32-E72D297353CC}">
                <c16:uniqueId val="{00000001-36AF-4D48-9268-18F0DFB6E292}"/>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xmlns:c16r2="http://schemas.microsoft.com/office/drawing/2015/06/chart">
              <c:ext xmlns:c16="http://schemas.microsoft.com/office/drawing/2014/chart" uri="{C3380CC4-5D6E-409C-BE32-E72D297353CC}">
                <c16:uniqueId val="{00000002-36AF-4D48-9268-18F0DFB6E292}"/>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xmlns:c16r2="http://schemas.microsoft.com/office/drawing/2015/06/chart">
              <c:ext xmlns:c16="http://schemas.microsoft.com/office/drawing/2014/chart" uri="{C3380CC4-5D6E-409C-BE32-E72D297353CC}">
                <c16:uniqueId val="{00000003-36AF-4D48-9268-18F0DFB6E292}"/>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xmlns:c16r2="http://schemas.microsoft.com/office/drawing/2015/06/chart">
              <c:ext xmlns:c16="http://schemas.microsoft.com/office/drawing/2014/chart" uri="{C3380CC4-5D6E-409C-BE32-E72D297353CC}">
                <c16:uniqueId val="{00000004-36AF-4D48-9268-18F0DFB6E292}"/>
              </c:ext>
            </c:extLst>
          </c:dPt>
          <c:dPt>
            <c:idx val="4"/>
            <c:bubble3D val="0"/>
            <c:spPr>
              <a:solidFill>
                <a:schemeClr val="accent5">
                  <a:alpha val="90000"/>
                </a:schemeClr>
              </a:solidFill>
              <a:ln w="19050">
                <a:solidFill>
                  <a:schemeClr val="accent5">
                    <a:lumMod val="75000"/>
                  </a:schemeClr>
                </a:solidFill>
              </a:ln>
              <a:effectLst>
                <a:innerShdw blurRad="114300">
                  <a:schemeClr val="accent5">
                    <a:lumMod val="75000"/>
                  </a:schemeClr>
                </a:innerShdw>
              </a:effectLst>
              <a:scene3d>
                <a:camera prst="orthographicFront"/>
                <a:lightRig rig="threePt" dir="t"/>
              </a:scene3d>
              <a:sp3d contourW="19050" prstMaterial="flat">
                <a:contourClr>
                  <a:schemeClr val="accent5">
                    <a:lumMod val="75000"/>
                  </a:schemeClr>
                </a:contourClr>
              </a:sp3d>
            </c:spPr>
            <c:extLst xmlns:c16r2="http://schemas.microsoft.com/office/drawing/2015/06/chart">
              <c:ext xmlns:c16="http://schemas.microsoft.com/office/drawing/2014/chart" uri="{C3380CC4-5D6E-409C-BE32-E72D297353CC}">
                <c16:uniqueId val="{00000005-36AF-4D48-9268-18F0DFB6E292}"/>
              </c:ext>
            </c:extLst>
          </c:dPt>
          <c:dPt>
            <c:idx val="5"/>
            <c:bubble3D val="0"/>
            <c:spPr>
              <a:solidFill>
                <a:schemeClr val="accent6">
                  <a:alpha val="90000"/>
                </a:schemeClr>
              </a:solidFill>
              <a:ln w="19050">
                <a:solidFill>
                  <a:schemeClr val="accent6">
                    <a:lumMod val="75000"/>
                  </a:schemeClr>
                </a:solidFill>
              </a:ln>
              <a:effectLst>
                <a:innerShdw blurRad="114300">
                  <a:schemeClr val="accent6">
                    <a:lumMod val="75000"/>
                  </a:schemeClr>
                </a:innerShdw>
              </a:effectLst>
              <a:scene3d>
                <a:camera prst="orthographicFront"/>
                <a:lightRig rig="threePt" dir="t"/>
              </a:scene3d>
              <a:sp3d contourW="19050" prstMaterial="flat">
                <a:contourClr>
                  <a:schemeClr val="accent6">
                    <a:lumMod val="75000"/>
                  </a:schemeClr>
                </a:contourClr>
              </a:sp3d>
            </c:spPr>
            <c:extLst xmlns:c16r2="http://schemas.microsoft.com/office/drawing/2015/06/chart">
              <c:ext xmlns:c16="http://schemas.microsoft.com/office/drawing/2014/chart" uri="{C3380CC4-5D6E-409C-BE32-E72D297353CC}">
                <c16:uniqueId val="{00000006-36AF-4D48-9268-18F0DFB6E292}"/>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endParaRPr lang="es-MX"/>
                </a:p>
              </c:txPr>
              <c:dLblPos val="inEnd"/>
              <c:showLegendKey val="0"/>
              <c:showVal val="0"/>
              <c:showCatName val="1"/>
              <c:showSerName val="0"/>
              <c:showPercent val="1"/>
              <c:showBubbleSize val="0"/>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s-MX"/>
                </a:p>
              </c:txPr>
              <c:dLblPos val="inEnd"/>
              <c:showLegendKey val="0"/>
              <c:showVal val="0"/>
              <c:showCatName val="1"/>
              <c:showSerName val="0"/>
              <c:showPercent val="1"/>
              <c:showBubbleSize val="0"/>
            </c:dLbl>
            <c:dLbl>
              <c:idx val="2"/>
              <c:spPr>
                <a:solidFill>
                  <a:schemeClr val="lt1">
                    <a:alpha val="90000"/>
                  </a:schemeClr>
                </a:solidFill>
                <a:ln w="12700" cap="flat" cmpd="sng" algn="ctr">
                  <a:solidFill>
                    <a:schemeClr val="accent3"/>
                  </a:solidFill>
                  <a:round/>
                </a:ln>
                <a:effectLst>
                  <a:outerShdw blurRad="50800" dist="38100" dir="2700000" algn="tl" rotWithShape="0">
                    <a:schemeClr val="accent3">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es-MX"/>
                </a:p>
              </c:txPr>
              <c:dLblPos val="inEnd"/>
              <c:showLegendKey val="0"/>
              <c:showVal val="0"/>
              <c:showCatName val="1"/>
              <c:showSerName val="0"/>
              <c:showPercent val="1"/>
              <c:showBubbleSize val="0"/>
            </c:dLbl>
            <c:dLbl>
              <c:idx val="3"/>
              <c:spPr>
                <a:solidFill>
                  <a:schemeClr val="lt1">
                    <a:alpha val="90000"/>
                  </a:schemeClr>
                </a:solidFill>
                <a:ln w="12700" cap="flat" cmpd="sng" algn="ctr">
                  <a:solidFill>
                    <a:schemeClr val="accent4"/>
                  </a:solidFill>
                  <a:round/>
                </a:ln>
                <a:effectLst>
                  <a:outerShdw blurRad="50800" dist="38100" dir="2700000" algn="tl" rotWithShape="0">
                    <a:schemeClr val="accent4">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4"/>
                      </a:solidFill>
                      <a:effectLst/>
                      <a:latin typeface="+mn-lt"/>
                      <a:ea typeface="+mn-ea"/>
                      <a:cs typeface="+mn-cs"/>
                    </a:defRPr>
                  </a:pPr>
                  <a:endParaRPr lang="es-MX"/>
                </a:p>
              </c:txPr>
              <c:dLblPos val="inEnd"/>
              <c:showLegendKey val="0"/>
              <c:showVal val="0"/>
              <c:showCatName val="1"/>
              <c:showSerName val="0"/>
              <c:showPercent val="1"/>
              <c:showBubbleSize val="0"/>
            </c:dLbl>
            <c:dLbl>
              <c:idx val="4"/>
              <c:spPr>
                <a:solidFill>
                  <a:schemeClr val="lt1">
                    <a:alpha val="90000"/>
                  </a:schemeClr>
                </a:solidFill>
                <a:ln w="12700" cap="flat" cmpd="sng" algn="ctr">
                  <a:solidFill>
                    <a:schemeClr val="accent5"/>
                  </a:solidFill>
                  <a:round/>
                </a:ln>
                <a:effectLst>
                  <a:outerShdw blurRad="50800" dist="38100" dir="2700000" algn="tl" rotWithShape="0">
                    <a:schemeClr val="accent5">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5"/>
                      </a:solidFill>
                      <a:effectLst/>
                      <a:latin typeface="+mn-lt"/>
                      <a:ea typeface="+mn-ea"/>
                      <a:cs typeface="+mn-cs"/>
                    </a:defRPr>
                  </a:pPr>
                  <a:endParaRPr lang="es-MX"/>
                </a:p>
              </c:txPr>
              <c:dLblPos val="inEnd"/>
              <c:showLegendKey val="0"/>
              <c:showVal val="0"/>
              <c:showCatName val="1"/>
              <c:showSerName val="0"/>
              <c:showPercent val="1"/>
              <c:showBubbleSize val="0"/>
            </c:dLbl>
            <c:dLbl>
              <c:idx val="5"/>
              <c:spPr>
                <a:solidFill>
                  <a:schemeClr val="lt1">
                    <a:alpha val="90000"/>
                  </a:schemeClr>
                </a:solidFill>
                <a:ln w="12700" cap="flat" cmpd="sng" algn="ctr">
                  <a:solidFill>
                    <a:schemeClr val="accent6"/>
                  </a:solidFill>
                  <a:round/>
                </a:ln>
                <a:effectLst>
                  <a:outerShdw blurRad="50800" dist="38100" dir="2700000" algn="tl" rotWithShape="0">
                    <a:schemeClr val="accent6">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6"/>
                      </a:solidFill>
                      <a:effectLst/>
                      <a:latin typeface="+mn-lt"/>
                      <a:ea typeface="+mn-ea"/>
                      <a:cs typeface="+mn-cs"/>
                    </a:defRPr>
                  </a:pPr>
                  <a:endParaRPr lang="es-MX"/>
                </a:p>
              </c:txPr>
              <c:dLblPos val="inEnd"/>
              <c:showLegendKey val="0"/>
              <c:showVal val="0"/>
              <c:showCatName val="1"/>
              <c:showSerName val="0"/>
              <c:showPercent val="1"/>
              <c:showBubbleSize val="0"/>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Hoja1!$A$2:$A$7</c:f>
              <c:strCache>
                <c:ptCount val="2"/>
                <c:pt idx="0">
                  <c:v>Otros vehiculos</c:v>
                </c:pt>
                <c:pt idx="1">
                  <c:v>Automoviles particulares</c:v>
                </c:pt>
              </c:strCache>
            </c:strRef>
          </c:cat>
          <c:val>
            <c:numRef>
              <c:f>Hoja1!$B$2:$B$7</c:f>
              <c:numCache>
                <c:formatCode>#,##0</c:formatCode>
                <c:ptCount val="6"/>
                <c:pt idx="0">
                  <c:v>12480405</c:v>
                </c:pt>
                <c:pt idx="1">
                  <c:v>25543130</c:v>
                </c:pt>
              </c:numCache>
            </c:numRef>
          </c:val>
          <c:extLst xmlns:c16r2="http://schemas.microsoft.com/office/drawing/2015/06/chart">
            <c:ext xmlns:c16="http://schemas.microsoft.com/office/drawing/2014/chart" uri="{C3380CC4-5D6E-409C-BE32-E72D297353CC}">
              <c16:uniqueId val="{00000000-36AF-4D48-9268-18F0DFB6E292}"/>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EB392-917C-499D-95A4-252185783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135</Pages>
  <Words>15158</Words>
  <Characters>83371</Characters>
  <Application>Microsoft Office Word</Application>
  <DocSecurity>0</DocSecurity>
  <Lines>694</Lines>
  <Paragraphs>1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umno</dc:creator>
  <cp:keywords/>
  <dc:description/>
  <cp:lastModifiedBy>Alumno</cp:lastModifiedBy>
  <cp:revision>7</cp:revision>
  <dcterms:created xsi:type="dcterms:W3CDTF">2016-02-21T19:13:00Z</dcterms:created>
  <dcterms:modified xsi:type="dcterms:W3CDTF">2016-02-26T18:41:00Z</dcterms:modified>
</cp:coreProperties>
</file>